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9" r:id="rId2"/>
    <p:sldId id="260" r:id="rId3"/>
    <p:sldId id="261" r:id="rId4"/>
    <p:sldId id="281" r:id="rId5"/>
    <p:sldId id="282" r:id="rId6"/>
    <p:sldId id="283" r:id="rId7"/>
    <p:sldId id="277" r:id="rId8"/>
    <p:sldId id="263" r:id="rId9"/>
    <p:sldId id="278" r:id="rId10"/>
    <p:sldId id="284" r:id="rId11"/>
    <p:sldId id="285" r:id="rId12"/>
    <p:sldId id="286" r:id="rId13"/>
    <p:sldId id="287" r:id="rId14"/>
    <p:sldId id="288" r:id="rId15"/>
    <p:sldId id="279" r:id="rId16"/>
    <p:sldId id="289" r:id="rId17"/>
    <p:sldId id="290" r:id="rId18"/>
    <p:sldId id="280" r:id="rId19"/>
    <p:sldId id="291" r:id="rId20"/>
    <p:sldId id="273" r:id="rId21"/>
    <p:sldId id="275" r:id="rId22"/>
  </p:sldIdLst>
  <p:sldSz cx="12192000" cy="6858000"/>
  <p:notesSz cx="6858000" cy="9144000"/>
  <p:defaultTextStyle>
    <a:defPPr>
      <a:defRPr lang="zh-CN"/>
    </a:defPPr>
    <a:lvl1pPr marL="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8" autoAdjust="0"/>
    <p:restoredTop sz="85841" autoAdjust="0"/>
  </p:normalViewPr>
  <p:slideViewPr>
    <p:cSldViewPr snapToGrid="0" showGuides="1">
      <p:cViewPr varScale="1">
        <p:scale>
          <a:sx n="65" d="100"/>
          <a:sy n="65" d="100"/>
        </p:scale>
        <p:origin x="894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38C83C-FFF9-4070-84B6-40B3F4E1AA5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8274157-3072-477A-84B1-DD1E957EF3B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文档电子化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9A2316F-407E-42C0-80BD-7EB28FAE3C23}" type="parTrans" cxnId="{3500859D-CC0D-485C-8790-808B0EA6198A}">
      <dgm:prSet/>
      <dgm:spPr/>
      <dgm:t>
        <a:bodyPr/>
        <a:lstStyle/>
        <a:p>
          <a:endParaRPr lang="zh-CN" altLang="en-US"/>
        </a:p>
      </dgm:t>
    </dgm:pt>
    <dgm:pt modelId="{7AD3806B-4A8A-45FC-9B4B-5584FBFAA171}" type="sibTrans" cxnId="{3500859D-CC0D-485C-8790-808B0EA6198A}">
      <dgm:prSet/>
      <dgm:spPr>
        <a:ln>
          <a:solidFill>
            <a:srgbClr val="70AD47"/>
          </a:solidFill>
        </a:ln>
      </dgm:spPr>
      <dgm:t>
        <a:bodyPr/>
        <a:lstStyle/>
        <a:p>
          <a:endParaRPr lang="zh-CN" altLang="en-US"/>
        </a:p>
      </dgm:t>
    </dgm:pt>
    <dgm:pt modelId="{3939D99E-71A6-467D-A14D-BA07EEADF61B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电子邮件的普及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2E1258-DEA2-40F5-BBD8-89758F3CEA30}" type="par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799E683E-3ECB-438D-9052-FBF79D037F68}" type="sibTrans" cxnId="{7B18AA18-6DE7-4821-B8B0-30E3AFD048BF}">
      <dgm:prSet/>
      <dgm:spPr/>
      <dgm:t>
        <a:bodyPr/>
        <a:lstStyle/>
        <a:p>
          <a:endParaRPr lang="zh-CN" altLang="en-US"/>
        </a:p>
      </dgm:t>
    </dgm:pt>
    <dgm:pt modelId="{9C2CBF48-B917-4E79-90E4-60E34659B1A4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公文行政办公和内网建设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D9087C-B013-41BA-A768-D8113D861EC5}" type="par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7BED2EF5-D6A9-48F6-92C9-C04D824F7BF9}" type="sibTrans" cxnId="{7FB73D98-4750-4C90-AFE4-EAFB18C407D0}">
      <dgm:prSet/>
      <dgm:spPr/>
      <dgm:t>
        <a:bodyPr/>
        <a:lstStyle/>
        <a:p>
          <a:endParaRPr lang="zh-CN" altLang="en-US"/>
        </a:p>
      </dgm:t>
    </dgm:pt>
    <dgm:pt modelId="{91A738C6-B789-44F2-A9C3-8813D3759223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smtClean="0"/>
            <a:t>工作流程管理为核心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F408AF-63CA-4077-9B11-9653DCA61101}" type="par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80508C37-063D-41BC-87DD-F4BAE2C05F37}" type="sibTrans" cxnId="{5D50289B-A523-4973-9163-CDFCA8CF3B7A}">
      <dgm:prSet/>
      <dgm:spPr/>
      <dgm:t>
        <a:bodyPr/>
        <a:lstStyle/>
        <a:p>
          <a:endParaRPr lang="zh-CN" altLang="en-US"/>
        </a:p>
      </dgm:t>
    </dgm:pt>
    <dgm:pt modelId="{086A8913-9008-4815-9251-63BBA3AD8405}">
      <dgm:prSet phldrT="[文本]" custT="1"/>
      <dgm:spPr>
        <a:solidFill>
          <a:srgbClr val="70AD47"/>
        </a:solidFill>
      </dgm:spPr>
      <dgm:t>
        <a:bodyPr/>
        <a:lstStyle/>
        <a:p>
          <a:pPr algn="l"/>
          <a:r>
            <a:rPr lang="zh-CN" sz="1600" dirty="0" smtClean="0"/>
            <a:t>信息门户阶段（集成为核心）</a:t>
          </a:r>
          <a:endParaRPr lang="zh-CN" altLang="en-US" sz="16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A94E70-49AF-477F-A607-502580404A0D}" type="par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BA883B57-689A-463D-9F3B-759FB36C0826}" type="sibTrans" cxnId="{81565543-2B23-423E-A1F0-32EAE7501C76}">
      <dgm:prSet/>
      <dgm:spPr/>
      <dgm:t>
        <a:bodyPr/>
        <a:lstStyle/>
        <a:p>
          <a:endParaRPr lang="zh-CN" altLang="en-US"/>
        </a:p>
      </dgm:t>
    </dgm:pt>
    <dgm:pt modelId="{A641A474-1CA6-4404-AE76-7B762B2B1854}" type="pres">
      <dgm:prSet presAssocID="{2D38C83C-FFF9-4070-84B6-40B3F4E1AA5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F4BD204F-2DD7-4388-B641-2509E1B30C80}" type="pres">
      <dgm:prSet presAssocID="{2D38C83C-FFF9-4070-84B6-40B3F4E1AA56}" presName="Name1" presStyleCnt="0"/>
      <dgm:spPr/>
      <dgm:t>
        <a:bodyPr/>
        <a:lstStyle/>
        <a:p>
          <a:endParaRPr lang="zh-CN" altLang="en-US"/>
        </a:p>
      </dgm:t>
    </dgm:pt>
    <dgm:pt modelId="{F55EAADA-EF34-49F8-B3E0-60338BDE741A}" type="pres">
      <dgm:prSet presAssocID="{2D38C83C-FFF9-4070-84B6-40B3F4E1AA56}" presName="cycle" presStyleCnt="0"/>
      <dgm:spPr/>
      <dgm:t>
        <a:bodyPr/>
        <a:lstStyle/>
        <a:p>
          <a:endParaRPr lang="zh-CN" altLang="en-US"/>
        </a:p>
      </dgm:t>
    </dgm:pt>
    <dgm:pt modelId="{B4C40C1F-CA35-4B2B-82CA-4E1E1BB0FA0F}" type="pres">
      <dgm:prSet presAssocID="{2D38C83C-FFF9-4070-84B6-40B3F4E1AA56}" presName="srcNode" presStyleLbl="node1" presStyleIdx="0" presStyleCnt="5"/>
      <dgm:spPr/>
      <dgm:t>
        <a:bodyPr/>
        <a:lstStyle/>
        <a:p>
          <a:endParaRPr lang="zh-CN" altLang="en-US"/>
        </a:p>
      </dgm:t>
    </dgm:pt>
    <dgm:pt modelId="{4ABCEB0B-312C-401E-B18D-BCFA1A3F67E6}" type="pres">
      <dgm:prSet presAssocID="{2D38C83C-FFF9-4070-84B6-40B3F4E1AA56}" presName="conn" presStyleLbl="parChTrans1D2" presStyleIdx="0" presStyleCnt="1" custLinFactNeighborX="-26360" custLinFactNeighborY="-872"/>
      <dgm:spPr/>
      <dgm:t>
        <a:bodyPr/>
        <a:lstStyle/>
        <a:p>
          <a:endParaRPr lang="zh-CN" altLang="en-US"/>
        </a:p>
      </dgm:t>
    </dgm:pt>
    <dgm:pt modelId="{3DF2F2A6-93A7-42E4-A79E-29A3C2391056}" type="pres">
      <dgm:prSet presAssocID="{2D38C83C-FFF9-4070-84B6-40B3F4E1AA56}" presName="extraNode" presStyleLbl="node1" presStyleIdx="0" presStyleCnt="5"/>
      <dgm:spPr/>
      <dgm:t>
        <a:bodyPr/>
        <a:lstStyle/>
        <a:p>
          <a:endParaRPr lang="zh-CN" altLang="en-US"/>
        </a:p>
      </dgm:t>
    </dgm:pt>
    <dgm:pt modelId="{96B6D199-7B5A-4B8C-A116-F6A6CA016715}" type="pres">
      <dgm:prSet presAssocID="{2D38C83C-FFF9-4070-84B6-40B3F4E1AA56}" presName="dstNode" presStyleLbl="node1" presStyleIdx="0" presStyleCnt="5"/>
      <dgm:spPr/>
      <dgm:t>
        <a:bodyPr/>
        <a:lstStyle/>
        <a:p>
          <a:endParaRPr lang="zh-CN" altLang="en-US"/>
        </a:p>
      </dgm:t>
    </dgm:pt>
    <dgm:pt modelId="{47501BA4-F9AC-4CA8-9459-2B68CA8148D7}" type="pres">
      <dgm:prSet presAssocID="{88274157-3072-477A-84B1-DD1E957EF3B3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1CA99A-4E2A-4A5C-B79D-ED39ED26F891}" type="pres">
      <dgm:prSet presAssocID="{88274157-3072-477A-84B1-DD1E957EF3B3}" presName="accent_1" presStyleCnt="0"/>
      <dgm:spPr/>
      <dgm:t>
        <a:bodyPr/>
        <a:lstStyle/>
        <a:p>
          <a:endParaRPr lang="zh-CN" altLang="en-US"/>
        </a:p>
      </dgm:t>
    </dgm:pt>
    <dgm:pt modelId="{14A910C9-7885-4F13-B390-4D46BD64CEF0}" type="pres">
      <dgm:prSet presAssocID="{88274157-3072-477A-84B1-DD1E957EF3B3}" presName="accentRepeatNode" presStyleLbl="solidFgAcc1" presStyleIdx="0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B895620-0412-493E-9594-331CD1B701B6}" type="pres">
      <dgm:prSet presAssocID="{3939D99E-71A6-467D-A14D-BA07EEADF61B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EE230F-22C8-4984-8BEA-54A1582E03CB}" type="pres">
      <dgm:prSet presAssocID="{3939D99E-71A6-467D-A14D-BA07EEADF61B}" presName="accent_2" presStyleCnt="0"/>
      <dgm:spPr/>
      <dgm:t>
        <a:bodyPr/>
        <a:lstStyle/>
        <a:p>
          <a:endParaRPr lang="zh-CN" altLang="en-US"/>
        </a:p>
      </dgm:t>
    </dgm:pt>
    <dgm:pt modelId="{6B621534-7EDA-4022-8727-C00E012A2040}" type="pres">
      <dgm:prSet presAssocID="{3939D99E-71A6-467D-A14D-BA07EEADF61B}" presName="accentRepeatNode" presStyleLbl="solidFgAcc1" presStyleIdx="1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29ACA05C-7E6C-4086-A9AB-13AB98EEC72A}" type="pres">
      <dgm:prSet presAssocID="{9C2CBF48-B917-4E79-90E4-60E34659B1A4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A1697A-AA3D-4013-A80B-90B19EBBD270}" type="pres">
      <dgm:prSet presAssocID="{9C2CBF48-B917-4E79-90E4-60E34659B1A4}" presName="accent_3" presStyleCnt="0"/>
      <dgm:spPr/>
      <dgm:t>
        <a:bodyPr/>
        <a:lstStyle/>
        <a:p>
          <a:endParaRPr lang="zh-CN" altLang="en-US"/>
        </a:p>
      </dgm:t>
    </dgm:pt>
    <dgm:pt modelId="{1FA4D9BB-8FFA-4C44-B306-E9577F99ADFD}" type="pres">
      <dgm:prSet presAssocID="{9C2CBF48-B917-4E79-90E4-60E34659B1A4}" presName="accentRepeatNode" presStyleLbl="solidFgAcc1" presStyleIdx="2" presStyleCnt="5"/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5AD0988-6802-402A-9D16-3CE1D56DB31F}" type="pres">
      <dgm:prSet presAssocID="{91A738C6-B789-44F2-A9C3-8813D3759223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15BB24-005F-4710-9506-FC8E895F2DE3}" type="pres">
      <dgm:prSet presAssocID="{91A738C6-B789-44F2-A9C3-8813D3759223}" presName="accent_4" presStyleCnt="0"/>
      <dgm:spPr/>
    </dgm:pt>
    <dgm:pt modelId="{3BFF8B62-2230-491F-9522-6A3EABD80B09}" type="pres">
      <dgm:prSet presAssocID="{91A738C6-B789-44F2-A9C3-8813D3759223}" presName="accentRepeatNode" presStyleLbl="solidFgAcc1" presStyleIdx="3" presStyleCnt="5"/>
      <dgm:spPr/>
    </dgm:pt>
    <dgm:pt modelId="{B5CB21FE-2AD0-40E0-AD24-B00571AB34E7}" type="pres">
      <dgm:prSet presAssocID="{086A8913-9008-4815-9251-63BBA3AD8405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7FAFA9-7312-41C1-B635-E37A803A347E}" type="pres">
      <dgm:prSet presAssocID="{086A8913-9008-4815-9251-63BBA3AD8405}" presName="accent_5" presStyleCnt="0"/>
      <dgm:spPr/>
    </dgm:pt>
    <dgm:pt modelId="{48FEB942-1D1F-459C-ACF8-302C7AC5123E}" type="pres">
      <dgm:prSet presAssocID="{086A8913-9008-4815-9251-63BBA3AD8405}" presName="accentRepeatNode" presStyleLbl="solidFgAcc1" presStyleIdx="4" presStyleCnt="5"/>
      <dgm:spPr/>
    </dgm:pt>
  </dgm:ptLst>
  <dgm:cxnLst>
    <dgm:cxn modelId="{7B18AA18-6DE7-4821-B8B0-30E3AFD048BF}" srcId="{2D38C83C-FFF9-4070-84B6-40B3F4E1AA56}" destId="{3939D99E-71A6-467D-A14D-BA07EEADF61B}" srcOrd="1" destOrd="0" parTransId="{332E1258-DEA2-40F5-BBD8-89758F3CEA30}" sibTransId="{799E683E-3ECB-438D-9052-FBF79D037F68}"/>
    <dgm:cxn modelId="{905A1E79-E443-4B09-8FDD-2F0ED632D015}" type="presOf" srcId="{9C2CBF48-B917-4E79-90E4-60E34659B1A4}" destId="{29ACA05C-7E6C-4086-A9AB-13AB98EEC72A}" srcOrd="0" destOrd="0" presId="urn:microsoft.com/office/officeart/2008/layout/VerticalCurvedList"/>
    <dgm:cxn modelId="{7FB73D98-4750-4C90-AFE4-EAFB18C407D0}" srcId="{2D38C83C-FFF9-4070-84B6-40B3F4E1AA56}" destId="{9C2CBF48-B917-4E79-90E4-60E34659B1A4}" srcOrd="2" destOrd="0" parTransId="{DCD9087C-B013-41BA-A768-D8113D861EC5}" sibTransId="{7BED2EF5-D6A9-48F6-92C9-C04D824F7BF9}"/>
    <dgm:cxn modelId="{C3FDBF54-209E-4E7A-B284-17F4F9E5070F}" type="presOf" srcId="{91A738C6-B789-44F2-A9C3-8813D3759223}" destId="{B5AD0988-6802-402A-9D16-3CE1D56DB31F}" srcOrd="0" destOrd="0" presId="urn:microsoft.com/office/officeart/2008/layout/VerticalCurvedList"/>
    <dgm:cxn modelId="{197BB2FB-7C5A-4901-AD73-DA0BE5975877}" type="presOf" srcId="{3939D99E-71A6-467D-A14D-BA07EEADF61B}" destId="{5B895620-0412-493E-9594-331CD1B701B6}" srcOrd="0" destOrd="0" presId="urn:microsoft.com/office/officeart/2008/layout/VerticalCurvedList"/>
    <dgm:cxn modelId="{FBEC9F9A-7586-4699-8EF2-8D9FF8B4A550}" type="presOf" srcId="{88274157-3072-477A-84B1-DD1E957EF3B3}" destId="{47501BA4-F9AC-4CA8-9459-2B68CA8148D7}" srcOrd="0" destOrd="0" presId="urn:microsoft.com/office/officeart/2008/layout/VerticalCurvedList"/>
    <dgm:cxn modelId="{3500859D-CC0D-485C-8790-808B0EA6198A}" srcId="{2D38C83C-FFF9-4070-84B6-40B3F4E1AA56}" destId="{88274157-3072-477A-84B1-DD1E957EF3B3}" srcOrd="0" destOrd="0" parTransId="{59A2316F-407E-42C0-80BD-7EB28FAE3C23}" sibTransId="{7AD3806B-4A8A-45FC-9B4B-5584FBFAA171}"/>
    <dgm:cxn modelId="{81565543-2B23-423E-A1F0-32EAE7501C76}" srcId="{2D38C83C-FFF9-4070-84B6-40B3F4E1AA56}" destId="{086A8913-9008-4815-9251-63BBA3AD8405}" srcOrd="4" destOrd="0" parTransId="{38A94E70-49AF-477F-A607-502580404A0D}" sibTransId="{BA883B57-689A-463D-9F3B-759FB36C0826}"/>
    <dgm:cxn modelId="{43766F14-77B0-43A9-9423-50B50FD927F8}" type="presOf" srcId="{7AD3806B-4A8A-45FC-9B4B-5584FBFAA171}" destId="{4ABCEB0B-312C-401E-B18D-BCFA1A3F67E6}" srcOrd="0" destOrd="0" presId="urn:microsoft.com/office/officeart/2008/layout/VerticalCurvedList"/>
    <dgm:cxn modelId="{7286F2A7-DBD8-476D-9135-D4452310B9DE}" type="presOf" srcId="{2D38C83C-FFF9-4070-84B6-40B3F4E1AA56}" destId="{A641A474-1CA6-4404-AE76-7B762B2B1854}" srcOrd="0" destOrd="0" presId="urn:microsoft.com/office/officeart/2008/layout/VerticalCurvedList"/>
    <dgm:cxn modelId="{5D50289B-A523-4973-9163-CDFCA8CF3B7A}" srcId="{2D38C83C-FFF9-4070-84B6-40B3F4E1AA56}" destId="{91A738C6-B789-44F2-A9C3-8813D3759223}" srcOrd="3" destOrd="0" parTransId="{84F408AF-63CA-4077-9B11-9653DCA61101}" sibTransId="{80508C37-063D-41BC-87DD-F4BAE2C05F37}"/>
    <dgm:cxn modelId="{F999E2C3-9D26-47EA-983E-24BC4EF6A7A5}" type="presOf" srcId="{086A8913-9008-4815-9251-63BBA3AD8405}" destId="{B5CB21FE-2AD0-40E0-AD24-B00571AB34E7}" srcOrd="0" destOrd="0" presId="urn:microsoft.com/office/officeart/2008/layout/VerticalCurvedList"/>
    <dgm:cxn modelId="{2710F9D9-27A2-45AC-B741-80E0D7A87AB4}" type="presParOf" srcId="{A641A474-1CA6-4404-AE76-7B762B2B1854}" destId="{F4BD204F-2DD7-4388-B641-2509E1B30C80}" srcOrd="0" destOrd="0" presId="urn:microsoft.com/office/officeart/2008/layout/VerticalCurvedList"/>
    <dgm:cxn modelId="{05992156-1DA9-4F9F-A86A-40172F41E92D}" type="presParOf" srcId="{F4BD204F-2DD7-4388-B641-2509E1B30C80}" destId="{F55EAADA-EF34-49F8-B3E0-60338BDE741A}" srcOrd="0" destOrd="0" presId="urn:microsoft.com/office/officeart/2008/layout/VerticalCurvedList"/>
    <dgm:cxn modelId="{B4053F9C-2CEA-498B-8C9B-88EE3FB314D8}" type="presParOf" srcId="{F55EAADA-EF34-49F8-B3E0-60338BDE741A}" destId="{B4C40C1F-CA35-4B2B-82CA-4E1E1BB0FA0F}" srcOrd="0" destOrd="0" presId="urn:microsoft.com/office/officeart/2008/layout/VerticalCurvedList"/>
    <dgm:cxn modelId="{5CC0B8A1-87FB-4B6B-8F11-FCCA03DAA1C4}" type="presParOf" srcId="{F55EAADA-EF34-49F8-B3E0-60338BDE741A}" destId="{4ABCEB0B-312C-401E-B18D-BCFA1A3F67E6}" srcOrd="1" destOrd="0" presId="urn:microsoft.com/office/officeart/2008/layout/VerticalCurvedList"/>
    <dgm:cxn modelId="{FB95BE4C-0D66-4A5D-A87C-21140F9BE244}" type="presParOf" srcId="{F55EAADA-EF34-49F8-B3E0-60338BDE741A}" destId="{3DF2F2A6-93A7-42E4-A79E-29A3C2391056}" srcOrd="2" destOrd="0" presId="urn:microsoft.com/office/officeart/2008/layout/VerticalCurvedList"/>
    <dgm:cxn modelId="{0BFA4334-E643-47FD-AB44-F2F03A3E352F}" type="presParOf" srcId="{F55EAADA-EF34-49F8-B3E0-60338BDE741A}" destId="{96B6D199-7B5A-4B8C-A116-F6A6CA016715}" srcOrd="3" destOrd="0" presId="urn:microsoft.com/office/officeart/2008/layout/VerticalCurvedList"/>
    <dgm:cxn modelId="{E64FD598-657F-48E2-9C9D-2F968870BE5E}" type="presParOf" srcId="{F4BD204F-2DD7-4388-B641-2509E1B30C80}" destId="{47501BA4-F9AC-4CA8-9459-2B68CA8148D7}" srcOrd="1" destOrd="0" presId="urn:microsoft.com/office/officeart/2008/layout/VerticalCurvedList"/>
    <dgm:cxn modelId="{C5B56ADA-F10C-453E-BB59-BCF0B57D10BA}" type="presParOf" srcId="{F4BD204F-2DD7-4388-B641-2509E1B30C80}" destId="{251CA99A-4E2A-4A5C-B79D-ED39ED26F891}" srcOrd="2" destOrd="0" presId="urn:microsoft.com/office/officeart/2008/layout/VerticalCurvedList"/>
    <dgm:cxn modelId="{B4EE4C34-1DD5-4CC4-A953-06B7C26425C5}" type="presParOf" srcId="{251CA99A-4E2A-4A5C-B79D-ED39ED26F891}" destId="{14A910C9-7885-4F13-B390-4D46BD64CEF0}" srcOrd="0" destOrd="0" presId="urn:microsoft.com/office/officeart/2008/layout/VerticalCurvedList"/>
    <dgm:cxn modelId="{04637CBE-2BBD-4F84-9BFE-EEFA2AAD53FF}" type="presParOf" srcId="{F4BD204F-2DD7-4388-B641-2509E1B30C80}" destId="{5B895620-0412-493E-9594-331CD1B701B6}" srcOrd="3" destOrd="0" presId="urn:microsoft.com/office/officeart/2008/layout/VerticalCurvedList"/>
    <dgm:cxn modelId="{E5387F1D-528F-4299-8201-19549EFAAB7F}" type="presParOf" srcId="{F4BD204F-2DD7-4388-B641-2509E1B30C80}" destId="{02EE230F-22C8-4984-8BEA-54A1582E03CB}" srcOrd="4" destOrd="0" presId="urn:microsoft.com/office/officeart/2008/layout/VerticalCurvedList"/>
    <dgm:cxn modelId="{877CB7ED-AE41-4BB1-AFC8-16AAE5480202}" type="presParOf" srcId="{02EE230F-22C8-4984-8BEA-54A1582E03CB}" destId="{6B621534-7EDA-4022-8727-C00E012A2040}" srcOrd="0" destOrd="0" presId="urn:microsoft.com/office/officeart/2008/layout/VerticalCurvedList"/>
    <dgm:cxn modelId="{2F82A4E8-4050-4358-AFFF-8131059961FC}" type="presParOf" srcId="{F4BD204F-2DD7-4388-B641-2509E1B30C80}" destId="{29ACA05C-7E6C-4086-A9AB-13AB98EEC72A}" srcOrd="5" destOrd="0" presId="urn:microsoft.com/office/officeart/2008/layout/VerticalCurvedList"/>
    <dgm:cxn modelId="{17AD670C-B9E6-48D1-9476-98F703198688}" type="presParOf" srcId="{F4BD204F-2DD7-4388-B641-2509E1B30C80}" destId="{10A1697A-AA3D-4013-A80B-90B19EBBD270}" srcOrd="6" destOrd="0" presId="urn:microsoft.com/office/officeart/2008/layout/VerticalCurvedList"/>
    <dgm:cxn modelId="{DDACDF24-184A-4B03-846A-B8105468BA4D}" type="presParOf" srcId="{10A1697A-AA3D-4013-A80B-90B19EBBD270}" destId="{1FA4D9BB-8FFA-4C44-B306-E9577F99ADFD}" srcOrd="0" destOrd="0" presId="urn:microsoft.com/office/officeart/2008/layout/VerticalCurvedList"/>
    <dgm:cxn modelId="{BE700F39-524C-497C-A828-6D9280AC292E}" type="presParOf" srcId="{F4BD204F-2DD7-4388-B641-2509E1B30C80}" destId="{B5AD0988-6802-402A-9D16-3CE1D56DB31F}" srcOrd="7" destOrd="0" presId="urn:microsoft.com/office/officeart/2008/layout/VerticalCurvedList"/>
    <dgm:cxn modelId="{4F96AB0C-07C6-47B8-8732-CD3C3939F12A}" type="presParOf" srcId="{F4BD204F-2DD7-4388-B641-2509E1B30C80}" destId="{B915BB24-005F-4710-9506-FC8E895F2DE3}" srcOrd="8" destOrd="0" presId="urn:microsoft.com/office/officeart/2008/layout/VerticalCurvedList"/>
    <dgm:cxn modelId="{DFDF21C7-85F0-435F-BB23-DFEC38F3E9C8}" type="presParOf" srcId="{B915BB24-005F-4710-9506-FC8E895F2DE3}" destId="{3BFF8B62-2230-491F-9522-6A3EABD80B09}" srcOrd="0" destOrd="0" presId="urn:microsoft.com/office/officeart/2008/layout/VerticalCurvedList"/>
    <dgm:cxn modelId="{A45D0BED-5D6C-445F-9857-4DA9C7410119}" type="presParOf" srcId="{F4BD204F-2DD7-4388-B641-2509E1B30C80}" destId="{B5CB21FE-2AD0-40E0-AD24-B00571AB34E7}" srcOrd="9" destOrd="0" presId="urn:microsoft.com/office/officeart/2008/layout/VerticalCurvedList"/>
    <dgm:cxn modelId="{9CEDB1EC-D0D9-4C32-A8B1-F024481D5CF5}" type="presParOf" srcId="{F4BD204F-2DD7-4388-B641-2509E1B30C80}" destId="{A97FAFA9-7312-41C1-B635-E37A803A347E}" srcOrd="10" destOrd="0" presId="urn:microsoft.com/office/officeart/2008/layout/VerticalCurvedList"/>
    <dgm:cxn modelId="{09CFDB99-2A03-4C0B-85B6-55CA49862FB2}" type="presParOf" srcId="{A97FAFA9-7312-41C1-B635-E37A803A347E}" destId="{48FEB942-1D1F-459C-ACF8-302C7AC5123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34DECD8-7145-4CF1-85AA-20B9FE3B1166}" type="doc">
      <dgm:prSet loTypeId="urn:microsoft.com/office/officeart/2005/8/layout/list1" loCatId="list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zh-CN" altLang="en-US"/>
        </a:p>
      </dgm:t>
    </dgm:pt>
    <dgm:pt modelId="{EDDD4F5A-6BDE-4C25-8CA2-BA8C2D0C595C}">
      <dgm:prSet phldrT="[文本]"/>
      <dgm:spPr/>
      <dgm:t>
        <a:bodyPr/>
        <a:lstStyle/>
        <a:p>
          <a:r>
            <a:rPr lang="x-none" b="0" dirty="0" smtClean="0"/>
            <a:t>数据存储持久性</a:t>
          </a:r>
          <a:endParaRPr lang="zh-CN" altLang="en-US" b="0" dirty="0"/>
        </a:p>
      </dgm:t>
    </dgm:pt>
    <dgm:pt modelId="{3BC4957A-A6EB-4830-9031-DA6C964A1F07}" type="par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B413B136-AD46-4618-A228-1BF69B7B1CB9}" type="sibTrans" cxnId="{120CD4D4-BF86-41AB-B569-F69C037C2679}">
      <dgm:prSet/>
      <dgm:spPr/>
      <dgm:t>
        <a:bodyPr/>
        <a:lstStyle/>
        <a:p>
          <a:endParaRPr lang="zh-CN" altLang="en-US"/>
        </a:p>
      </dgm:t>
    </dgm:pt>
    <dgm:pt modelId="{F61EDED0-7536-4E8E-8F45-C15EA58C3A35}">
      <dgm:prSet phldrT="[文本]"/>
      <dgm:spPr/>
      <dgm:t>
        <a:bodyPr/>
        <a:lstStyle/>
        <a:p>
          <a:r>
            <a:rPr lang="x-none" b="0" dirty="0" smtClean="0"/>
            <a:t>数据可迁移性</a:t>
          </a:r>
          <a:endParaRPr lang="zh-CN" altLang="en-US" b="0" dirty="0"/>
        </a:p>
      </dgm:t>
    </dgm:pt>
    <dgm:pt modelId="{51CDDB79-0B43-4075-A18C-60E02084CA6C}" type="par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1B028650-61C4-4539-83A6-BF6946F1488B}" type="sibTrans" cxnId="{92AAD734-5E50-459B-BD95-6A6EEB581856}">
      <dgm:prSet/>
      <dgm:spPr/>
      <dgm:t>
        <a:bodyPr/>
        <a:lstStyle/>
        <a:p>
          <a:endParaRPr lang="zh-CN" altLang="en-US"/>
        </a:p>
      </dgm:t>
    </dgm:pt>
    <dgm:pt modelId="{9AC961F3-E8ED-41CB-A567-155FBF09A06B}">
      <dgm:prSet phldrT="[文本]"/>
      <dgm:spPr/>
      <dgm:t>
        <a:bodyPr/>
        <a:lstStyle/>
        <a:p>
          <a:r>
            <a:rPr lang="x-none" dirty="0" smtClean="0"/>
            <a:t>数据私密性</a:t>
          </a:r>
          <a:endParaRPr lang="zh-CN" altLang="en-US" dirty="0"/>
        </a:p>
      </dgm:t>
    </dgm:pt>
    <dgm:pt modelId="{B1A1699C-AA03-4D0B-8318-FC6C678BCBBC}" type="par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5F129AB1-40E8-41B3-81C5-02847FFBD8DB}" type="sibTrans" cxnId="{D4635AD6-54CC-47BA-A197-63CBD7036FB7}">
      <dgm:prSet/>
      <dgm:spPr/>
      <dgm:t>
        <a:bodyPr/>
        <a:lstStyle/>
        <a:p>
          <a:endParaRPr lang="zh-CN" altLang="en-US"/>
        </a:p>
      </dgm:t>
    </dgm:pt>
    <dgm:pt modelId="{E99A27B5-F5BA-47A5-9209-2C260CD29C11}">
      <dgm:prSet phldrT="[文本]"/>
      <dgm:spPr/>
      <dgm:t>
        <a:bodyPr/>
        <a:lstStyle/>
        <a:p>
          <a:r>
            <a:rPr lang="x-none" dirty="0" smtClean="0"/>
            <a:t>服务可用性</a:t>
          </a:r>
          <a:endParaRPr lang="zh-CN" altLang="en-US" dirty="0"/>
        </a:p>
      </dgm:t>
    </dgm:pt>
    <dgm:pt modelId="{3F96D989-B802-46E6-B36A-850ABC20CDD8}" type="par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0512ACAC-4CF9-4711-8DE8-06B01791ED46}" type="sibTrans" cxnId="{6C582170-C204-4A29-B494-74893A6C591E}">
      <dgm:prSet/>
      <dgm:spPr/>
      <dgm:t>
        <a:bodyPr/>
        <a:lstStyle/>
        <a:p>
          <a:endParaRPr lang="zh-CN" altLang="en-US"/>
        </a:p>
      </dgm:t>
    </dgm:pt>
    <dgm:pt modelId="{5BF470C4-2F77-4B5B-98F6-2D8ACCDC276C}">
      <dgm:prSet phldrT="[文本]"/>
      <dgm:spPr/>
      <dgm:t>
        <a:bodyPr/>
        <a:lstStyle/>
        <a:p>
          <a:r>
            <a:rPr lang="x-none" smtClean="0"/>
            <a:t>故障恢复能力</a:t>
          </a:r>
          <a:endParaRPr lang="zh-CN" altLang="en-US" dirty="0"/>
        </a:p>
      </dgm:t>
    </dgm:pt>
    <dgm:pt modelId="{3C908BCC-2756-431A-90C7-578146CF2EFC}" type="par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ABABAAF-A351-4BC7-8F38-727E899289DB}" type="sibTrans" cxnId="{68A254D8-B7C8-4898-ADFA-F56C125C6880}">
      <dgm:prSet/>
      <dgm:spPr/>
      <dgm:t>
        <a:bodyPr/>
        <a:lstStyle/>
        <a:p>
          <a:endParaRPr lang="zh-CN" altLang="en-US"/>
        </a:p>
      </dgm:t>
    </dgm:pt>
    <dgm:pt modelId="{149C9D7D-5C1F-40EF-AAEB-503FC1BA09F6}" type="pres">
      <dgm:prSet presAssocID="{C34DECD8-7145-4CF1-85AA-20B9FE3B116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645A4A-05CD-4A67-9028-0EDFB526E30E}" type="pres">
      <dgm:prSet presAssocID="{EDDD4F5A-6BDE-4C25-8CA2-BA8C2D0C595C}" presName="parentLin" presStyleCnt="0"/>
      <dgm:spPr/>
    </dgm:pt>
    <dgm:pt modelId="{162AE4B8-207F-4546-B17B-7C9AE4C03B21}" type="pres">
      <dgm:prSet presAssocID="{EDDD4F5A-6BDE-4C25-8CA2-BA8C2D0C595C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1BFF7892-6886-4BA9-8AA6-B46FC77BF9B7}" type="pres">
      <dgm:prSet presAssocID="{EDDD4F5A-6BDE-4C25-8CA2-BA8C2D0C595C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8A436A-A03D-4B47-9B87-E0E506DAA792}" type="pres">
      <dgm:prSet presAssocID="{EDDD4F5A-6BDE-4C25-8CA2-BA8C2D0C595C}" presName="negativeSpace" presStyleCnt="0"/>
      <dgm:spPr/>
    </dgm:pt>
    <dgm:pt modelId="{06F4CBC8-898C-4228-8395-AC218B462703}" type="pres">
      <dgm:prSet presAssocID="{EDDD4F5A-6BDE-4C25-8CA2-BA8C2D0C595C}" presName="childText" presStyleLbl="conFgAcc1" presStyleIdx="0" presStyleCnt="5">
        <dgm:presLayoutVars>
          <dgm:bulletEnabled val="1"/>
        </dgm:presLayoutVars>
      </dgm:prSet>
      <dgm:spPr/>
    </dgm:pt>
    <dgm:pt modelId="{F8A47AAC-A4CB-44C8-81E9-62597F827AD3}" type="pres">
      <dgm:prSet presAssocID="{B413B136-AD46-4618-A228-1BF69B7B1CB9}" presName="spaceBetweenRectangles" presStyleCnt="0"/>
      <dgm:spPr/>
    </dgm:pt>
    <dgm:pt modelId="{B940AD29-D0B8-48C8-8360-6437BF25AD42}" type="pres">
      <dgm:prSet presAssocID="{F61EDED0-7536-4E8E-8F45-C15EA58C3A35}" presName="parentLin" presStyleCnt="0"/>
      <dgm:spPr/>
    </dgm:pt>
    <dgm:pt modelId="{D4FFDDF7-49B7-4BD7-8999-042205A78A06}" type="pres">
      <dgm:prSet presAssocID="{F61EDED0-7536-4E8E-8F45-C15EA58C3A35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6768936D-6FA5-4FC9-BC12-C373C2D27031}" type="pres">
      <dgm:prSet presAssocID="{F61EDED0-7536-4E8E-8F45-C15EA58C3A3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FC67AF-7ED0-4B5E-8C3D-E16195EC382E}" type="pres">
      <dgm:prSet presAssocID="{F61EDED0-7536-4E8E-8F45-C15EA58C3A35}" presName="negativeSpace" presStyleCnt="0"/>
      <dgm:spPr/>
    </dgm:pt>
    <dgm:pt modelId="{CDADF438-37CD-407B-8466-93C822E41A04}" type="pres">
      <dgm:prSet presAssocID="{F61EDED0-7536-4E8E-8F45-C15EA58C3A35}" presName="childText" presStyleLbl="conFgAcc1" presStyleIdx="1" presStyleCnt="5">
        <dgm:presLayoutVars>
          <dgm:bulletEnabled val="1"/>
        </dgm:presLayoutVars>
      </dgm:prSet>
      <dgm:spPr/>
    </dgm:pt>
    <dgm:pt modelId="{4C301BF2-A688-449D-9569-19CA4ADB673A}" type="pres">
      <dgm:prSet presAssocID="{1B028650-61C4-4539-83A6-BF6946F1488B}" presName="spaceBetweenRectangles" presStyleCnt="0"/>
      <dgm:spPr/>
    </dgm:pt>
    <dgm:pt modelId="{E3F8C452-F3E2-408D-BEAD-DCEB00345F52}" type="pres">
      <dgm:prSet presAssocID="{9AC961F3-E8ED-41CB-A567-155FBF09A06B}" presName="parentLin" presStyleCnt="0"/>
      <dgm:spPr/>
    </dgm:pt>
    <dgm:pt modelId="{D5968F44-B60D-4BF2-A38B-206FE5DDB433}" type="pres">
      <dgm:prSet presAssocID="{9AC961F3-E8ED-41CB-A567-155FBF09A06B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2FE06B6D-3593-4255-BCC2-8FEE45075FF1}" type="pres">
      <dgm:prSet presAssocID="{9AC961F3-E8ED-41CB-A567-155FBF09A06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A1B4A0-0935-43B6-8DAC-C577487B7647}" type="pres">
      <dgm:prSet presAssocID="{9AC961F3-E8ED-41CB-A567-155FBF09A06B}" presName="negativeSpace" presStyleCnt="0"/>
      <dgm:spPr/>
    </dgm:pt>
    <dgm:pt modelId="{D2B6B335-5D82-4B21-8392-5190B16E9074}" type="pres">
      <dgm:prSet presAssocID="{9AC961F3-E8ED-41CB-A567-155FBF09A06B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A4FA5F-161D-4EF7-A3BB-8A78A8A0BE28}" type="pres">
      <dgm:prSet presAssocID="{5F129AB1-40E8-41B3-81C5-02847FFBD8DB}" presName="spaceBetweenRectangles" presStyleCnt="0"/>
      <dgm:spPr/>
    </dgm:pt>
    <dgm:pt modelId="{8B798EAC-FF0D-4EB9-BFA9-EC144FFC272D}" type="pres">
      <dgm:prSet presAssocID="{E99A27B5-F5BA-47A5-9209-2C260CD29C11}" presName="parentLin" presStyleCnt="0"/>
      <dgm:spPr/>
    </dgm:pt>
    <dgm:pt modelId="{E0947531-8B84-428E-86B6-727A533F98C3}" type="pres">
      <dgm:prSet presAssocID="{E99A27B5-F5BA-47A5-9209-2C260CD29C11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46E0CBC0-1AA8-4C93-8C2B-17D66C209A5D}" type="pres">
      <dgm:prSet presAssocID="{E99A27B5-F5BA-47A5-9209-2C260CD29C1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ABEE95-5729-4CE4-B9E0-8A233EAC5B44}" type="pres">
      <dgm:prSet presAssocID="{E99A27B5-F5BA-47A5-9209-2C260CD29C11}" presName="negativeSpace" presStyleCnt="0"/>
      <dgm:spPr/>
    </dgm:pt>
    <dgm:pt modelId="{395142EA-72BC-4308-9D66-36BEA1043373}" type="pres">
      <dgm:prSet presAssocID="{E99A27B5-F5BA-47A5-9209-2C260CD29C11}" presName="childText" presStyleLbl="conFgAcc1" presStyleIdx="3" presStyleCnt="5">
        <dgm:presLayoutVars>
          <dgm:bulletEnabled val="1"/>
        </dgm:presLayoutVars>
      </dgm:prSet>
      <dgm:spPr/>
    </dgm:pt>
    <dgm:pt modelId="{4EB1E587-645C-48D0-9BCC-2AC91074832F}" type="pres">
      <dgm:prSet presAssocID="{0512ACAC-4CF9-4711-8DE8-06B01791ED46}" presName="spaceBetweenRectangles" presStyleCnt="0"/>
      <dgm:spPr/>
    </dgm:pt>
    <dgm:pt modelId="{81513975-DF22-4211-AE1A-2829BC5859D1}" type="pres">
      <dgm:prSet presAssocID="{5BF470C4-2F77-4B5B-98F6-2D8ACCDC276C}" presName="parentLin" presStyleCnt="0"/>
      <dgm:spPr/>
    </dgm:pt>
    <dgm:pt modelId="{175811ED-8497-4C75-88BA-9C520327029D}" type="pres">
      <dgm:prSet presAssocID="{5BF470C4-2F77-4B5B-98F6-2D8ACCDC276C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EF21D0FB-727E-453B-B89A-E2800D94660C}" type="pres">
      <dgm:prSet presAssocID="{5BF470C4-2F77-4B5B-98F6-2D8ACCDC276C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A34CE1-E00D-42AD-AAB4-97C01F6E5A55}" type="pres">
      <dgm:prSet presAssocID="{5BF470C4-2F77-4B5B-98F6-2D8ACCDC276C}" presName="negativeSpace" presStyleCnt="0"/>
      <dgm:spPr/>
    </dgm:pt>
    <dgm:pt modelId="{EE79FBB2-685E-4D31-91C7-18E3C907C2B4}" type="pres">
      <dgm:prSet presAssocID="{5BF470C4-2F77-4B5B-98F6-2D8ACCDC276C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630721D1-FD75-4B74-9383-0C2EDC982764}" type="presOf" srcId="{5BF470C4-2F77-4B5B-98F6-2D8ACCDC276C}" destId="{175811ED-8497-4C75-88BA-9C520327029D}" srcOrd="0" destOrd="0" presId="urn:microsoft.com/office/officeart/2005/8/layout/list1"/>
    <dgm:cxn modelId="{23721B8F-2D62-4C93-8FF3-182D2DF9877D}" type="presOf" srcId="{9AC961F3-E8ED-41CB-A567-155FBF09A06B}" destId="{2FE06B6D-3593-4255-BCC2-8FEE45075FF1}" srcOrd="1" destOrd="0" presId="urn:microsoft.com/office/officeart/2005/8/layout/list1"/>
    <dgm:cxn modelId="{D7A0D6CE-BD6F-4D1A-9446-CA2FA068F992}" type="presOf" srcId="{C34DECD8-7145-4CF1-85AA-20B9FE3B1166}" destId="{149C9D7D-5C1F-40EF-AAEB-503FC1BA09F6}" srcOrd="0" destOrd="0" presId="urn:microsoft.com/office/officeart/2005/8/layout/list1"/>
    <dgm:cxn modelId="{D4635AD6-54CC-47BA-A197-63CBD7036FB7}" srcId="{C34DECD8-7145-4CF1-85AA-20B9FE3B1166}" destId="{9AC961F3-E8ED-41CB-A567-155FBF09A06B}" srcOrd="2" destOrd="0" parTransId="{B1A1699C-AA03-4D0B-8318-FC6C678BCBBC}" sibTransId="{5F129AB1-40E8-41B3-81C5-02847FFBD8DB}"/>
    <dgm:cxn modelId="{64E88ED3-4E4E-482D-8818-F7937BA3D793}" type="presOf" srcId="{E99A27B5-F5BA-47A5-9209-2C260CD29C11}" destId="{E0947531-8B84-428E-86B6-727A533F98C3}" srcOrd="0" destOrd="0" presId="urn:microsoft.com/office/officeart/2005/8/layout/list1"/>
    <dgm:cxn modelId="{120CD4D4-BF86-41AB-B569-F69C037C2679}" srcId="{C34DECD8-7145-4CF1-85AA-20B9FE3B1166}" destId="{EDDD4F5A-6BDE-4C25-8CA2-BA8C2D0C595C}" srcOrd="0" destOrd="0" parTransId="{3BC4957A-A6EB-4830-9031-DA6C964A1F07}" sibTransId="{B413B136-AD46-4618-A228-1BF69B7B1CB9}"/>
    <dgm:cxn modelId="{92AAD734-5E50-459B-BD95-6A6EEB581856}" srcId="{C34DECD8-7145-4CF1-85AA-20B9FE3B1166}" destId="{F61EDED0-7536-4E8E-8F45-C15EA58C3A35}" srcOrd="1" destOrd="0" parTransId="{51CDDB79-0B43-4075-A18C-60E02084CA6C}" sibTransId="{1B028650-61C4-4539-83A6-BF6946F1488B}"/>
    <dgm:cxn modelId="{6C582170-C204-4A29-B494-74893A6C591E}" srcId="{C34DECD8-7145-4CF1-85AA-20B9FE3B1166}" destId="{E99A27B5-F5BA-47A5-9209-2C260CD29C11}" srcOrd="3" destOrd="0" parTransId="{3F96D989-B802-46E6-B36A-850ABC20CDD8}" sibTransId="{0512ACAC-4CF9-4711-8DE8-06B01791ED46}"/>
    <dgm:cxn modelId="{CC7F0777-DB6E-4715-AE19-EFD4CA08651D}" type="presOf" srcId="{EDDD4F5A-6BDE-4C25-8CA2-BA8C2D0C595C}" destId="{162AE4B8-207F-4546-B17B-7C9AE4C03B21}" srcOrd="0" destOrd="0" presId="urn:microsoft.com/office/officeart/2005/8/layout/list1"/>
    <dgm:cxn modelId="{A7056B29-01F6-45A0-BA0E-012C624BFE1B}" type="presOf" srcId="{5BF470C4-2F77-4B5B-98F6-2D8ACCDC276C}" destId="{EF21D0FB-727E-453B-B89A-E2800D94660C}" srcOrd="1" destOrd="0" presId="urn:microsoft.com/office/officeart/2005/8/layout/list1"/>
    <dgm:cxn modelId="{F2B46D8D-234E-4281-A61E-02A86AE90F57}" type="presOf" srcId="{E99A27B5-F5BA-47A5-9209-2C260CD29C11}" destId="{46E0CBC0-1AA8-4C93-8C2B-17D66C209A5D}" srcOrd="1" destOrd="0" presId="urn:microsoft.com/office/officeart/2005/8/layout/list1"/>
    <dgm:cxn modelId="{8C1CF670-5388-43D8-B83B-FE7D9A5E033F}" type="presOf" srcId="{EDDD4F5A-6BDE-4C25-8CA2-BA8C2D0C595C}" destId="{1BFF7892-6886-4BA9-8AA6-B46FC77BF9B7}" srcOrd="1" destOrd="0" presId="urn:microsoft.com/office/officeart/2005/8/layout/list1"/>
    <dgm:cxn modelId="{68A254D8-B7C8-4898-ADFA-F56C125C6880}" srcId="{C34DECD8-7145-4CF1-85AA-20B9FE3B1166}" destId="{5BF470C4-2F77-4B5B-98F6-2D8ACCDC276C}" srcOrd="4" destOrd="0" parTransId="{3C908BCC-2756-431A-90C7-578146CF2EFC}" sibTransId="{1ABABAAF-A351-4BC7-8F38-727E899289DB}"/>
    <dgm:cxn modelId="{1C316D84-BC73-4DE1-ADE9-73AF535636B5}" type="presOf" srcId="{F61EDED0-7536-4E8E-8F45-C15EA58C3A35}" destId="{6768936D-6FA5-4FC9-BC12-C373C2D27031}" srcOrd="1" destOrd="0" presId="urn:microsoft.com/office/officeart/2005/8/layout/list1"/>
    <dgm:cxn modelId="{129340A0-FECE-4920-BCA2-0FA1B8B9AAD8}" type="presOf" srcId="{F61EDED0-7536-4E8E-8F45-C15EA58C3A35}" destId="{D4FFDDF7-49B7-4BD7-8999-042205A78A06}" srcOrd="0" destOrd="0" presId="urn:microsoft.com/office/officeart/2005/8/layout/list1"/>
    <dgm:cxn modelId="{C9FAEC70-4C3B-44E1-BA75-009B492D5C90}" type="presOf" srcId="{9AC961F3-E8ED-41CB-A567-155FBF09A06B}" destId="{D5968F44-B60D-4BF2-A38B-206FE5DDB433}" srcOrd="0" destOrd="0" presId="urn:microsoft.com/office/officeart/2005/8/layout/list1"/>
    <dgm:cxn modelId="{87C92AEA-3167-456B-87FD-2563D39637DD}" type="presParOf" srcId="{149C9D7D-5C1F-40EF-AAEB-503FC1BA09F6}" destId="{15645A4A-05CD-4A67-9028-0EDFB526E30E}" srcOrd="0" destOrd="0" presId="urn:microsoft.com/office/officeart/2005/8/layout/list1"/>
    <dgm:cxn modelId="{ABB605DB-B45A-4861-BF2B-06DBC293BA0E}" type="presParOf" srcId="{15645A4A-05CD-4A67-9028-0EDFB526E30E}" destId="{162AE4B8-207F-4546-B17B-7C9AE4C03B21}" srcOrd="0" destOrd="0" presId="urn:microsoft.com/office/officeart/2005/8/layout/list1"/>
    <dgm:cxn modelId="{C894A9C1-85FE-496F-9767-335F71838432}" type="presParOf" srcId="{15645A4A-05CD-4A67-9028-0EDFB526E30E}" destId="{1BFF7892-6886-4BA9-8AA6-B46FC77BF9B7}" srcOrd="1" destOrd="0" presId="urn:microsoft.com/office/officeart/2005/8/layout/list1"/>
    <dgm:cxn modelId="{FC03C3DB-8DE0-48B6-B8A2-DB4A4510C659}" type="presParOf" srcId="{149C9D7D-5C1F-40EF-AAEB-503FC1BA09F6}" destId="{778A436A-A03D-4B47-9B87-E0E506DAA792}" srcOrd="1" destOrd="0" presId="urn:microsoft.com/office/officeart/2005/8/layout/list1"/>
    <dgm:cxn modelId="{E5FE630C-1313-42ED-BBB5-221A3A9AA8FA}" type="presParOf" srcId="{149C9D7D-5C1F-40EF-AAEB-503FC1BA09F6}" destId="{06F4CBC8-898C-4228-8395-AC218B462703}" srcOrd="2" destOrd="0" presId="urn:microsoft.com/office/officeart/2005/8/layout/list1"/>
    <dgm:cxn modelId="{740D17FB-58F3-4784-AD07-D88A2B0E0DF0}" type="presParOf" srcId="{149C9D7D-5C1F-40EF-AAEB-503FC1BA09F6}" destId="{F8A47AAC-A4CB-44C8-81E9-62597F827AD3}" srcOrd="3" destOrd="0" presId="urn:microsoft.com/office/officeart/2005/8/layout/list1"/>
    <dgm:cxn modelId="{320B0F93-5C92-418D-A977-E63019B561F0}" type="presParOf" srcId="{149C9D7D-5C1F-40EF-AAEB-503FC1BA09F6}" destId="{B940AD29-D0B8-48C8-8360-6437BF25AD42}" srcOrd="4" destOrd="0" presId="urn:microsoft.com/office/officeart/2005/8/layout/list1"/>
    <dgm:cxn modelId="{05B909E1-8CE8-436B-83D4-29052E819427}" type="presParOf" srcId="{B940AD29-D0B8-48C8-8360-6437BF25AD42}" destId="{D4FFDDF7-49B7-4BD7-8999-042205A78A06}" srcOrd="0" destOrd="0" presId="urn:microsoft.com/office/officeart/2005/8/layout/list1"/>
    <dgm:cxn modelId="{8ACAF16E-B578-4CEC-80A9-118BF3408DF3}" type="presParOf" srcId="{B940AD29-D0B8-48C8-8360-6437BF25AD42}" destId="{6768936D-6FA5-4FC9-BC12-C373C2D27031}" srcOrd="1" destOrd="0" presId="urn:microsoft.com/office/officeart/2005/8/layout/list1"/>
    <dgm:cxn modelId="{6E0ABE40-B7F9-4A61-A997-F40C2A3A0DDE}" type="presParOf" srcId="{149C9D7D-5C1F-40EF-AAEB-503FC1BA09F6}" destId="{2DFC67AF-7ED0-4B5E-8C3D-E16195EC382E}" srcOrd="5" destOrd="0" presId="urn:microsoft.com/office/officeart/2005/8/layout/list1"/>
    <dgm:cxn modelId="{8498676E-3211-449B-B8B5-C8D4C88F20DC}" type="presParOf" srcId="{149C9D7D-5C1F-40EF-AAEB-503FC1BA09F6}" destId="{CDADF438-37CD-407B-8466-93C822E41A04}" srcOrd="6" destOrd="0" presId="urn:microsoft.com/office/officeart/2005/8/layout/list1"/>
    <dgm:cxn modelId="{B32C8AAF-C5C2-4E21-AF6A-B5C689B8CCB2}" type="presParOf" srcId="{149C9D7D-5C1F-40EF-AAEB-503FC1BA09F6}" destId="{4C301BF2-A688-449D-9569-19CA4ADB673A}" srcOrd="7" destOrd="0" presId="urn:microsoft.com/office/officeart/2005/8/layout/list1"/>
    <dgm:cxn modelId="{F79D6294-1436-49AA-83AF-751BECB0F755}" type="presParOf" srcId="{149C9D7D-5C1F-40EF-AAEB-503FC1BA09F6}" destId="{E3F8C452-F3E2-408D-BEAD-DCEB00345F52}" srcOrd="8" destOrd="0" presId="urn:microsoft.com/office/officeart/2005/8/layout/list1"/>
    <dgm:cxn modelId="{356FB380-1EF8-4968-ADC6-3C5C01CE7DD6}" type="presParOf" srcId="{E3F8C452-F3E2-408D-BEAD-DCEB00345F52}" destId="{D5968F44-B60D-4BF2-A38B-206FE5DDB433}" srcOrd="0" destOrd="0" presId="urn:microsoft.com/office/officeart/2005/8/layout/list1"/>
    <dgm:cxn modelId="{CC8BCE91-2820-41B9-AD01-BB643B44DB6D}" type="presParOf" srcId="{E3F8C452-F3E2-408D-BEAD-DCEB00345F52}" destId="{2FE06B6D-3593-4255-BCC2-8FEE45075FF1}" srcOrd="1" destOrd="0" presId="urn:microsoft.com/office/officeart/2005/8/layout/list1"/>
    <dgm:cxn modelId="{7BE944F4-FC91-40FB-A28F-174D89522643}" type="presParOf" srcId="{149C9D7D-5C1F-40EF-AAEB-503FC1BA09F6}" destId="{24A1B4A0-0935-43B6-8DAC-C577487B7647}" srcOrd="9" destOrd="0" presId="urn:microsoft.com/office/officeart/2005/8/layout/list1"/>
    <dgm:cxn modelId="{ED29B3A5-79DD-4C81-88A0-91A3729FE6C1}" type="presParOf" srcId="{149C9D7D-5C1F-40EF-AAEB-503FC1BA09F6}" destId="{D2B6B335-5D82-4B21-8392-5190B16E9074}" srcOrd="10" destOrd="0" presId="urn:microsoft.com/office/officeart/2005/8/layout/list1"/>
    <dgm:cxn modelId="{DE7442BB-4A0D-403A-917C-10B8D70EA798}" type="presParOf" srcId="{149C9D7D-5C1F-40EF-AAEB-503FC1BA09F6}" destId="{BCA4FA5F-161D-4EF7-A3BB-8A78A8A0BE28}" srcOrd="11" destOrd="0" presId="urn:microsoft.com/office/officeart/2005/8/layout/list1"/>
    <dgm:cxn modelId="{B0B0F5D1-D1C4-4C22-8C70-9542BE20E218}" type="presParOf" srcId="{149C9D7D-5C1F-40EF-AAEB-503FC1BA09F6}" destId="{8B798EAC-FF0D-4EB9-BFA9-EC144FFC272D}" srcOrd="12" destOrd="0" presId="urn:microsoft.com/office/officeart/2005/8/layout/list1"/>
    <dgm:cxn modelId="{1B90BF96-7438-4472-B6ED-BF0E219FD7D4}" type="presParOf" srcId="{8B798EAC-FF0D-4EB9-BFA9-EC144FFC272D}" destId="{E0947531-8B84-428E-86B6-727A533F98C3}" srcOrd="0" destOrd="0" presId="urn:microsoft.com/office/officeart/2005/8/layout/list1"/>
    <dgm:cxn modelId="{7A762ACE-DA9B-4C9F-BB09-182AEC5ABA6D}" type="presParOf" srcId="{8B798EAC-FF0D-4EB9-BFA9-EC144FFC272D}" destId="{46E0CBC0-1AA8-4C93-8C2B-17D66C209A5D}" srcOrd="1" destOrd="0" presId="urn:microsoft.com/office/officeart/2005/8/layout/list1"/>
    <dgm:cxn modelId="{1B8C3E60-8B3A-4A8B-923F-53F797813FBE}" type="presParOf" srcId="{149C9D7D-5C1F-40EF-AAEB-503FC1BA09F6}" destId="{ACABEE95-5729-4CE4-B9E0-8A233EAC5B44}" srcOrd="13" destOrd="0" presId="urn:microsoft.com/office/officeart/2005/8/layout/list1"/>
    <dgm:cxn modelId="{3ACCA3A1-341B-4CDD-A2B9-40A599B76186}" type="presParOf" srcId="{149C9D7D-5C1F-40EF-AAEB-503FC1BA09F6}" destId="{395142EA-72BC-4308-9D66-36BEA1043373}" srcOrd="14" destOrd="0" presId="urn:microsoft.com/office/officeart/2005/8/layout/list1"/>
    <dgm:cxn modelId="{5DCA7881-21A6-46DA-8822-0F08E739BAD4}" type="presParOf" srcId="{149C9D7D-5C1F-40EF-AAEB-503FC1BA09F6}" destId="{4EB1E587-645C-48D0-9BCC-2AC91074832F}" srcOrd="15" destOrd="0" presId="urn:microsoft.com/office/officeart/2005/8/layout/list1"/>
    <dgm:cxn modelId="{6AB028C8-EB3C-4BE9-A733-BD83DD58AA0E}" type="presParOf" srcId="{149C9D7D-5C1F-40EF-AAEB-503FC1BA09F6}" destId="{81513975-DF22-4211-AE1A-2829BC5859D1}" srcOrd="16" destOrd="0" presId="urn:microsoft.com/office/officeart/2005/8/layout/list1"/>
    <dgm:cxn modelId="{FBA5F575-0ABB-42AE-8FEB-0726EE049CE2}" type="presParOf" srcId="{81513975-DF22-4211-AE1A-2829BC5859D1}" destId="{175811ED-8497-4C75-88BA-9C520327029D}" srcOrd="0" destOrd="0" presId="urn:microsoft.com/office/officeart/2005/8/layout/list1"/>
    <dgm:cxn modelId="{D7FD7856-9814-46BF-90D2-30A0B01FED17}" type="presParOf" srcId="{81513975-DF22-4211-AE1A-2829BC5859D1}" destId="{EF21D0FB-727E-453B-B89A-E2800D94660C}" srcOrd="1" destOrd="0" presId="urn:microsoft.com/office/officeart/2005/8/layout/list1"/>
    <dgm:cxn modelId="{8568E9AE-B025-493B-9DE9-7239A4D4B7DA}" type="presParOf" srcId="{149C9D7D-5C1F-40EF-AAEB-503FC1BA09F6}" destId="{40A34CE1-E00D-42AD-AAB4-97C01F6E5A55}" srcOrd="17" destOrd="0" presId="urn:microsoft.com/office/officeart/2005/8/layout/list1"/>
    <dgm:cxn modelId="{DC7A3F9F-C4A8-4383-8811-8345CD80A65E}" type="presParOf" srcId="{149C9D7D-5C1F-40EF-AAEB-503FC1BA09F6}" destId="{EE79FBB2-685E-4D31-91C7-18E3C907C2B4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372871-FB5B-457A-AFBB-155273E3A0C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DD0D8EE-742F-411C-82CF-8566B22588F5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平台化的服务</a:t>
          </a:r>
        </a:p>
      </dgm:t>
    </dgm:pt>
    <dgm:pt modelId="{CF74F84C-9C56-4A5E-8D30-73C9173C3C7F}" type="par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8A093998-CA3D-454A-A823-DBBD4653E4C3}" type="sibTrans" cxnId="{B3FD0309-D04B-4184-BD03-0F2F26448FE7}">
      <dgm:prSet/>
      <dgm:spPr/>
      <dgm:t>
        <a:bodyPr/>
        <a:lstStyle/>
        <a:p>
          <a:endParaRPr lang="zh-CN" altLang="en-US"/>
        </a:p>
      </dgm:t>
    </dgm:pt>
    <dgm:pt modelId="{46308DA2-3190-4615-BAF3-86970340F8A0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打通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BAAA6BF-71E4-439E-886B-BA54382C15A0}" type="par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8152BEFF-89C8-4781-A868-E88726BEFD56}" type="sibTrans" cxnId="{898FFD83-1ACD-471D-BD72-2B9243D81049}">
      <dgm:prSet/>
      <dgm:spPr/>
      <dgm:t>
        <a:bodyPr/>
        <a:lstStyle/>
        <a:p>
          <a:endParaRPr lang="zh-CN" altLang="en-US"/>
        </a:p>
      </dgm:t>
    </dgm:pt>
    <dgm:pt modelId="{D6588533-91B3-4DD4-A0CD-659CE888646A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输入你的结论</a:t>
          </a:r>
          <a:r>
            <a:rPr lang="en-US" altLang="zh-CN" sz="2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Click to edit title style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0B32D1-64CE-4C98-BDC7-681F6977F531}" type="par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C0DBE0B4-C829-4E24-A574-E99A5678AB32}" type="sibTrans" cxnId="{1138AE4E-D25F-45B9-B2F3-211F2F71695F}">
      <dgm:prSet/>
      <dgm:spPr/>
      <dgm:t>
        <a:bodyPr/>
        <a:lstStyle/>
        <a:p>
          <a:endParaRPr lang="zh-CN" altLang="en-US"/>
        </a:p>
      </dgm:t>
    </dgm:pt>
    <dgm:pt modelId="{A06137D8-24EC-487B-9F14-3F803FB9C85B}" type="pres">
      <dgm:prSet presAssocID="{ED372871-FB5B-457A-AFBB-155273E3A0C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49F42C-5429-48D7-ADCC-549757565CC1}" type="pres">
      <dgm:prSet presAssocID="{CDD0D8EE-742F-411C-82CF-8566B22588F5}" presName="parentLin" presStyleCnt="0"/>
      <dgm:spPr/>
    </dgm:pt>
    <dgm:pt modelId="{F122307C-E514-4D90-9DFF-B8F4837120BD}" type="pres">
      <dgm:prSet presAssocID="{CDD0D8EE-742F-411C-82CF-8566B22588F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2006CED-D976-43B8-AB69-EF3A1BDF80A3}" type="pres">
      <dgm:prSet presAssocID="{CDD0D8EE-742F-411C-82CF-8566B22588F5}" presName="parentText" presStyleLbl="node1" presStyleIdx="0" presStyleCnt="3" custLinFactX="5306" custLinFactNeighborX="100000" custLinFactNeighborY="-318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491ADC-2FA1-4D83-BEC1-3DB98CBBCFB1}" type="pres">
      <dgm:prSet presAssocID="{CDD0D8EE-742F-411C-82CF-8566B22588F5}" presName="negativeSpace" presStyleCnt="0"/>
      <dgm:spPr/>
    </dgm:pt>
    <dgm:pt modelId="{3313522B-3D5C-495B-A040-D5334AE9E05B}" type="pres">
      <dgm:prSet presAssocID="{CDD0D8EE-742F-411C-82CF-8566B22588F5}" presName="childText" presStyleLbl="conFgAcc1" presStyleIdx="0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B880B1C8-6905-4A4A-95B8-2127CB93FA93}" type="pres">
      <dgm:prSet presAssocID="{8A093998-CA3D-454A-A823-DBBD4653E4C3}" presName="spaceBetweenRectangles" presStyleCnt="0"/>
      <dgm:spPr/>
    </dgm:pt>
    <dgm:pt modelId="{D56D8BDF-8FC5-46C0-8252-8DB7F894AB92}" type="pres">
      <dgm:prSet presAssocID="{46308DA2-3190-4615-BAF3-86970340F8A0}" presName="parentLin" presStyleCnt="0"/>
      <dgm:spPr/>
    </dgm:pt>
    <dgm:pt modelId="{0EB61CFE-AA76-4BFE-B81E-2A29F0B3E5F5}" type="pres">
      <dgm:prSet presAssocID="{46308DA2-3190-4615-BAF3-86970340F8A0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1761F9DC-C840-4CC9-9143-02D637AA32F7}" type="pres">
      <dgm:prSet presAssocID="{46308DA2-3190-4615-BAF3-86970340F8A0}" presName="parentText" presStyleLbl="node1" presStyleIdx="1" presStyleCnt="3" custLinFactX="4808" custLinFactNeighborX="100000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BCDFEA-1EBF-4FA9-BED7-BDEB3C6AE902}" type="pres">
      <dgm:prSet presAssocID="{46308DA2-3190-4615-BAF3-86970340F8A0}" presName="negativeSpace" presStyleCnt="0"/>
      <dgm:spPr/>
    </dgm:pt>
    <dgm:pt modelId="{74DDBD2E-EA98-4617-ADB2-B47F2A287F82}" type="pres">
      <dgm:prSet presAssocID="{46308DA2-3190-4615-BAF3-86970340F8A0}" presName="childText" presStyleLbl="conFgAcc1" presStyleIdx="1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  <dgm:pt modelId="{5DD0D450-1438-47AA-83FA-85253EC69C77}" type="pres">
      <dgm:prSet presAssocID="{8152BEFF-89C8-4781-A868-E88726BEFD56}" presName="spaceBetweenRectangles" presStyleCnt="0"/>
      <dgm:spPr/>
    </dgm:pt>
    <dgm:pt modelId="{AAACCF4B-0826-45F2-AA8C-6A910E0515B7}" type="pres">
      <dgm:prSet presAssocID="{D6588533-91B3-4DD4-A0CD-659CE888646A}" presName="parentLin" presStyleCnt="0"/>
      <dgm:spPr/>
    </dgm:pt>
    <dgm:pt modelId="{CC4C447F-3D97-4223-B7B0-333362626A49}" type="pres">
      <dgm:prSet presAssocID="{D6588533-91B3-4DD4-A0CD-659CE888646A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8ECD2215-219A-4A81-878E-3B7CE57B2466}" type="pres">
      <dgm:prSet presAssocID="{D6588533-91B3-4DD4-A0CD-659CE888646A}" presName="parentText" presStyleLbl="node1" presStyleIdx="2" presStyleCnt="3" custLinFactX="5058" custLinFactNeighborX="100000" custLinFactNeighborY="-143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2D848-3255-4D59-A041-08823D18853C}" type="pres">
      <dgm:prSet presAssocID="{D6588533-91B3-4DD4-A0CD-659CE888646A}" presName="negativeSpace" presStyleCnt="0"/>
      <dgm:spPr/>
    </dgm:pt>
    <dgm:pt modelId="{49A2F538-9C21-4AA5-82BE-C0139F4C7880}" type="pres">
      <dgm:prSet presAssocID="{D6588533-91B3-4DD4-A0CD-659CE888646A}" presName="childText" presStyleLbl="conFgAcc1" presStyleIdx="2" presStyleCnt="3">
        <dgm:presLayoutVars>
          <dgm:bulletEnabled val="1"/>
        </dgm:presLayoutVars>
      </dgm:prSet>
      <dgm:spPr>
        <a:ln>
          <a:solidFill>
            <a:schemeClr val="accent6"/>
          </a:solidFill>
        </a:ln>
      </dgm:spPr>
      <dgm:t>
        <a:bodyPr/>
        <a:lstStyle/>
        <a:p>
          <a:endParaRPr lang="zh-CN" altLang="en-US"/>
        </a:p>
      </dgm:t>
    </dgm:pt>
  </dgm:ptLst>
  <dgm:cxnLst>
    <dgm:cxn modelId="{3A27C700-579A-475F-B098-910F7BB0E8E8}" type="presOf" srcId="{46308DA2-3190-4615-BAF3-86970340F8A0}" destId="{0EB61CFE-AA76-4BFE-B81E-2A29F0B3E5F5}" srcOrd="0" destOrd="0" presId="urn:microsoft.com/office/officeart/2005/8/layout/list1"/>
    <dgm:cxn modelId="{9B878C84-E802-421D-A15E-60820E3F3231}" type="presOf" srcId="{D6588533-91B3-4DD4-A0CD-659CE888646A}" destId="{8ECD2215-219A-4A81-878E-3B7CE57B2466}" srcOrd="1" destOrd="0" presId="urn:microsoft.com/office/officeart/2005/8/layout/list1"/>
    <dgm:cxn modelId="{56A13882-13C9-4F3C-A12B-5188363FD016}" type="presOf" srcId="{ED372871-FB5B-457A-AFBB-155273E3A0C7}" destId="{A06137D8-24EC-487B-9F14-3F803FB9C85B}" srcOrd="0" destOrd="0" presId="urn:microsoft.com/office/officeart/2005/8/layout/list1"/>
    <dgm:cxn modelId="{B3FD0309-D04B-4184-BD03-0F2F26448FE7}" srcId="{ED372871-FB5B-457A-AFBB-155273E3A0C7}" destId="{CDD0D8EE-742F-411C-82CF-8566B22588F5}" srcOrd="0" destOrd="0" parTransId="{CF74F84C-9C56-4A5E-8D30-73C9173C3C7F}" sibTransId="{8A093998-CA3D-454A-A823-DBBD4653E4C3}"/>
    <dgm:cxn modelId="{FDF9C0B0-ED44-431E-B3A0-4688E43E041E}" type="presOf" srcId="{CDD0D8EE-742F-411C-82CF-8566B22588F5}" destId="{F122307C-E514-4D90-9DFF-B8F4837120BD}" srcOrd="0" destOrd="0" presId="urn:microsoft.com/office/officeart/2005/8/layout/list1"/>
    <dgm:cxn modelId="{C20A104B-887A-45C0-BE80-1EA5DB42AFF7}" type="presOf" srcId="{CDD0D8EE-742F-411C-82CF-8566B22588F5}" destId="{72006CED-D976-43B8-AB69-EF3A1BDF80A3}" srcOrd="1" destOrd="0" presId="urn:microsoft.com/office/officeart/2005/8/layout/list1"/>
    <dgm:cxn modelId="{4ED1738B-FF61-4DE1-A81B-3EE6E587166F}" type="presOf" srcId="{46308DA2-3190-4615-BAF3-86970340F8A0}" destId="{1761F9DC-C840-4CC9-9143-02D637AA32F7}" srcOrd="1" destOrd="0" presId="urn:microsoft.com/office/officeart/2005/8/layout/list1"/>
    <dgm:cxn modelId="{FC25EB40-B8AA-4411-8F2F-3A4B893E528C}" type="presOf" srcId="{D6588533-91B3-4DD4-A0CD-659CE888646A}" destId="{CC4C447F-3D97-4223-B7B0-333362626A49}" srcOrd="0" destOrd="0" presId="urn:microsoft.com/office/officeart/2005/8/layout/list1"/>
    <dgm:cxn modelId="{898FFD83-1ACD-471D-BD72-2B9243D81049}" srcId="{ED372871-FB5B-457A-AFBB-155273E3A0C7}" destId="{46308DA2-3190-4615-BAF3-86970340F8A0}" srcOrd="1" destOrd="0" parTransId="{5BAAA6BF-71E4-439E-886B-BA54382C15A0}" sibTransId="{8152BEFF-89C8-4781-A868-E88726BEFD56}"/>
    <dgm:cxn modelId="{1138AE4E-D25F-45B9-B2F3-211F2F71695F}" srcId="{ED372871-FB5B-457A-AFBB-155273E3A0C7}" destId="{D6588533-91B3-4DD4-A0CD-659CE888646A}" srcOrd="2" destOrd="0" parTransId="{FD0B32D1-64CE-4C98-BDC7-681F6977F531}" sibTransId="{C0DBE0B4-C829-4E24-A574-E99A5678AB32}"/>
    <dgm:cxn modelId="{B66524E0-3C04-424D-909B-329CB082F53E}" type="presParOf" srcId="{A06137D8-24EC-487B-9F14-3F803FB9C85B}" destId="{2C49F42C-5429-48D7-ADCC-549757565CC1}" srcOrd="0" destOrd="0" presId="urn:microsoft.com/office/officeart/2005/8/layout/list1"/>
    <dgm:cxn modelId="{ED761EEC-A1CC-4044-A971-F7DF0F1127C0}" type="presParOf" srcId="{2C49F42C-5429-48D7-ADCC-549757565CC1}" destId="{F122307C-E514-4D90-9DFF-B8F4837120BD}" srcOrd="0" destOrd="0" presId="urn:microsoft.com/office/officeart/2005/8/layout/list1"/>
    <dgm:cxn modelId="{F6CD6730-47ED-45F5-8A80-22885A4AC737}" type="presParOf" srcId="{2C49F42C-5429-48D7-ADCC-549757565CC1}" destId="{72006CED-D976-43B8-AB69-EF3A1BDF80A3}" srcOrd="1" destOrd="0" presId="urn:microsoft.com/office/officeart/2005/8/layout/list1"/>
    <dgm:cxn modelId="{B7EB40CD-03B0-4CFD-BFE6-D8B2D2A5A04A}" type="presParOf" srcId="{A06137D8-24EC-487B-9F14-3F803FB9C85B}" destId="{62491ADC-2FA1-4D83-BEC1-3DB98CBBCFB1}" srcOrd="1" destOrd="0" presId="urn:microsoft.com/office/officeart/2005/8/layout/list1"/>
    <dgm:cxn modelId="{DB85D8EA-7064-44BB-B0F3-17FED73D4D47}" type="presParOf" srcId="{A06137D8-24EC-487B-9F14-3F803FB9C85B}" destId="{3313522B-3D5C-495B-A040-D5334AE9E05B}" srcOrd="2" destOrd="0" presId="urn:microsoft.com/office/officeart/2005/8/layout/list1"/>
    <dgm:cxn modelId="{298AA12F-C6DD-490A-8ED3-30E3D365B13D}" type="presParOf" srcId="{A06137D8-24EC-487B-9F14-3F803FB9C85B}" destId="{B880B1C8-6905-4A4A-95B8-2127CB93FA93}" srcOrd="3" destOrd="0" presId="urn:microsoft.com/office/officeart/2005/8/layout/list1"/>
    <dgm:cxn modelId="{5DDEEC50-C441-4813-8A29-365EBAE8E0CE}" type="presParOf" srcId="{A06137D8-24EC-487B-9F14-3F803FB9C85B}" destId="{D56D8BDF-8FC5-46C0-8252-8DB7F894AB92}" srcOrd="4" destOrd="0" presId="urn:microsoft.com/office/officeart/2005/8/layout/list1"/>
    <dgm:cxn modelId="{483C302E-27C2-46DD-98E2-66A4C983AE34}" type="presParOf" srcId="{D56D8BDF-8FC5-46C0-8252-8DB7F894AB92}" destId="{0EB61CFE-AA76-4BFE-B81E-2A29F0B3E5F5}" srcOrd="0" destOrd="0" presId="urn:microsoft.com/office/officeart/2005/8/layout/list1"/>
    <dgm:cxn modelId="{181CDB9F-D170-4456-B999-80D10D5E787A}" type="presParOf" srcId="{D56D8BDF-8FC5-46C0-8252-8DB7F894AB92}" destId="{1761F9DC-C840-4CC9-9143-02D637AA32F7}" srcOrd="1" destOrd="0" presId="urn:microsoft.com/office/officeart/2005/8/layout/list1"/>
    <dgm:cxn modelId="{581997FB-31C5-4F2C-8F03-6825611865BF}" type="presParOf" srcId="{A06137D8-24EC-487B-9F14-3F803FB9C85B}" destId="{A9BCDFEA-1EBF-4FA9-BED7-BDEB3C6AE902}" srcOrd="5" destOrd="0" presId="urn:microsoft.com/office/officeart/2005/8/layout/list1"/>
    <dgm:cxn modelId="{970FF77B-F32A-4F3D-B738-C6C4EE8C22DB}" type="presParOf" srcId="{A06137D8-24EC-487B-9F14-3F803FB9C85B}" destId="{74DDBD2E-EA98-4617-ADB2-B47F2A287F82}" srcOrd="6" destOrd="0" presId="urn:microsoft.com/office/officeart/2005/8/layout/list1"/>
    <dgm:cxn modelId="{BB7998F6-ABEE-484E-92C4-C1310E7E3C95}" type="presParOf" srcId="{A06137D8-24EC-487B-9F14-3F803FB9C85B}" destId="{5DD0D450-1438-47AA-83FA-85253EC69C77}" srcOrd="7" destOrd="0" presId="urn:microsoft.com/office/officeart/2005/8/layout/list1"/>
    <dgm:cxn modelId="{443F3538-CBC5-46DB-9746-6F4D7FCF2E6F}" type="presParOf" srcId="{A06137D8-24EC-487B-9F14-3F803FB9C85B}" destId="{AAACCF4B-0826-45F2-AA8C-6A910E0515B7}" srcOrd="8" destOrd="0" presId="urn:microsoft.com/office/officeart/2005/8/layout/list1"/>
    <dgm:cxn modelId="{BD1E6F24-D1E9-4DBD-BD80-A8DA17E481F6}" type="presParOf" srcId="{AAACCF4B-0826-45F2-AA8C-6A910E0515B7}" destId="{CC4C447F-3D97-4223-B7B0-333362626A49}" srcOrd="0" destOrd="0" presId="urn:microsoft.com/office/officeart/2005/8/layout/list1"/>
    <dgm:cxn modelId="{1C7F00BD-78CC-4602-9AE1-6EE1B872CC2A}" type="presParOf" srcId="{AAACCF4B-0826-45F2-AA8C-6A910E0515B7}" destId="{8ECD2215-219A-4A81-878E-3B7CE57B2466}" srcOrd="1" destOrd="0" presId="urn:microsoft.com/office/officeart/2005/8/layout/list1"/>
    <dgm:cxn modelId="{32591E30-DF9B-4047-B8B8-5076ABD7AE6C}" type="presParOf" srcId="{A06137D8-24EC-487B-9F14-3F803FB9C85B}" destId="{8A12D848-3255-4D59-A041-08823D18853C}" srcOrd="9" destOrd="0" presId="urn:microsoft.com/office/officeart/2005/8/layout/list1"/>
    <dgm:cxn modelId="{B67CB146-0941-455F-A417-320A50C76446}" type="presParOf" srcId="{A06137D8-24EC-487B-9F14-3F803FB9C85B}" destId="{49A2F538-9C21-4AA5-82BE-C0139F4C788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BCEB0B-312C-401E-B18D-BCFA1A3F67E6}">
      <dsp:nvSpPr>
        <dsp:cNvPr id="0" name=""/>
        <dsp:cNvSpPr/>
      </dsp:nvSpPr>
      <dsp:spPr>
        <a:xfrm>
          <a:off x="-5040898" y="-824646"/>
          <a:ext cx="6003300" cy="6003300"/>
        </a:xfrm>
        <a:prstGeom prst="blockArc">
          <a:avLst>
            <a:gd name="adj1" fmla="val 18900000"/>
            <a:gd name="adj2" fmla="val 2700000"/>
            <a:gd name="adj3" fmla="val 360"/>
          </a:avLst>
        </a:prstGeom>
        <a:noFill/>
        <a:ln w="12700" cap="flat" cmpd="sng" algn="ctr">
          <a:solidFill>
            <a:srgbClr val="70AD47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01BA4-F9AC-4CA8-9459-2B68CA8148D7}">
      <dsp:nvSpPr>
        <dsp:cNvPr id="0" name=""/>
        <dsp:cNvSpPr/>
      </dsp:nvSpPr>
      <dsp:spPr>
        <a:xfrm>
          <a:off x="421011" y="27857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文档电子化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278579"/>
        <a:ext cx="6665214" cy="557516"/>
      </dsp:txXfrm>
    </dsp:sp>
    <dsp:sp modelId="{14A910C9-7885-4F13-B390-4D46BD64CEF0}">
      <dsp:nvSpPr>
        <dsp:cNvPr id="0" name=""/>
        <dsp:cNvSpPr/>
      </dsp:nvSpPr>
      <dsp:spPr>
        <a:xfrm>
          <a:off x="72563" y="208890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895620-0412-493E-9594-331CD1B701B6}">
      <dsp:nvSpPr>
        <dsp:cNvPr id="0" name=""/>
        <dsp:cNvSpPr/>
      </dsp:nvSpPr>
      <dsp:spPr>
        <a:xfrm>
          <a:off x="820511" y="1114587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电子邮件的普及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1114587"/>
        <a:ext cx="6265713" cy="557516"/>
      </dsp:txXfrm>
    </dsp:sp>
    <dsp:sp modelId="{6B621534-7EDA-4022-8727-C00E012A2040}">
      <dsp:nvSpPr>
        <dsp:cNvPr id="0" name=""/>
        <dsp:cNvSpPr/>
      </dsp:nvSpPr>
      <dsp:spPr>
        <a:xfrm>
          <a:off x="472063" y="1044897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ACA05C-7E6C-4086-A9AB-13AB98EEC72A}">
      <dsp:nvSpPr>
        <dsp:cNvPr id="0" name=""/>
        <dsp:cNvSpPr/>
      </dsp:nvSpPr>
      <dsp:spPr>
        <a:xfrm>
          <a:off x="943125" y="1950594"/>
          <a:ext cx="6143099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公文行政办公和内网建设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943125" y="1950594"/>
        <a:ext cx="6143099" cy="557516"/>
      </dsp:txXfrm>
    </dsp:sp>
    <dsp:sp modelId="{1FA4D9BB-8FFA-4C44-B306-E9577F99ADFD}">
      <dsp:nvSpPr>
        <dsp:cNvPr id="0" name=""/>
        <dsp:cNvSpPr/>
      </dsp:nvSpPr>
      <dsp:spPr>
        <a:xfrm>
          <a:off x="594678" y="1880905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AD0988-6802-402A-9D16-3CE1D56DB31F}">
      <dsp:nvSpPr>
        <dsp:cNvPr id="0" name=""/>
        <dsp:cNvSpPr/>
      </dsp:nvSpPr>
      <dsp:spPr>
        <a:xfrm>
          <a:off x="820511" y="2786602"/>
          <a:ext cx="6265713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smtClean="0"/>
            <a:t>工作流程管理为核心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20511" y="2786602"/>
        <a:ext cx="6265713" cy="557516"/>
      </dsp:txXfrm>
    </dsp:sp>
    <dsp:sp modelId="{3BFF8B62-2230-491F-9522-6A3EABD80B09}">
      <dsp:nvSpPr>
        <dsp:cNvPr id="0" name=""/>
        <dsp:cNvSpPr/>
      </dsp:nvSpPr>
      <dsp:spPr>
        <a:xfrm>
          <a:off x="472063" y="2716912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CB21FE-2AD0-40E0-AD24-B00571AB34E7}">
      <dsp:nvSpPr>
        <dsp:cNvPr id="0" name=""/>
        <dsp:cNvSpPr/>
      </dsp:nvSpPr>
      <dsp:spPr>
        <a:xfrm>
          <a:off x="421011" y="3622609"/>
          <a:ext cx="6665214" cy="557516"/>
        </a:xfrm>
        <a:prstGeom prst="rect">
          <a:avLst/>
        </a:prstGeom>
        <a:solidFill>
          <a:srgbClr val="70AD4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2529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信息门户阶段（集成为核心）</a:t>
          </a:r>
          <a:endParaRPr lang="zh-CN" altLang="en-US" sz="16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1011" y="3622609"/>
        <a:ext cx="6665214" cy="557516"/>
      </dsp:txXfrm>
    </dsp:sp>
    <dsp:sp modelId="{48FEB942-1D1F-459C-ACF8-302C7AC5123E}">
      <dsp:nvSpPr>
        <dsp:cNvPr id="0" name=""/>
        <dsp:cNvSpPr/>
      </dsp:nvSpPr>
      <dsp:spPr>
        <a:xfrm>
          <a:off x="72563" y="3552919"/>
          <a:ext cx="696895" cy="6968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F4CBC8-898C-4228-8395-AC218B462703}">
      <dsp:nvSpPr>
        <dsp:cNvPr id="0" name=""/>
        <dsp:cNvSpPr/>
      </dsp:nvSpPr>
      <dsp:spPr>
        <a:xfrm>
          <a:off x="0" y="40677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FF7892-6886-4BA9-8AA6-B46FC77BF9B7}">
      <dsp:nvSpPr>
        <dsp:cNvPr id="0" name=""/>
        <dsp:cNvSpPr/>
      </dsp:nvSpPr>
      <dsp:spPr>
        <a:xfrm>
          <a:off x="406400" y="5253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存储持久性</a:t>
          </a:r>
          <a:endParaRPr lang="zh-CN" altLang="en-US" sz="2400" b="0" kern="1200" dirty="0"/>
        </a:p>
      </dsp:txBody>
      <dsp:txXfrm>
        <a:off x="440985" y="87118"/>
        <a:ext cx="5620430" cy="639310"/>
      </dsp:txXfrm>
    </dsp:sp>
    <dsp:sp modelId="{CDADF438-37CD-407B-8466-93C822E41A04}">
      <dsp:nvSpPr>
        <dsp:cNvPr id="0" name=""/>
        <dsp:cNvSpPr/>
      </dsp:nvSpPr>
      <dsp:spPr>
        <a:xfrm>
          <a:off x="0" y="149541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68936D-6FA5-4FC9-BC12-C373C2D27031}">
      <dsp:nvSpPr>
        <dsp:cNvPr id="0" name=""/>
        <dsp:cNvSpPr/>
      </dsp:nvSpPr>
      <dsp:spPr>
        <a:xfrm>
          <a:off x="406400" y="114117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b="0" kern="1200" dirty="0" smtClean="0"/>
            <a:t>数据可迁移性</a:t>
          </a:r>
          <a:endParaRPr lang="zh-CN" altLang="en-US" sz="2400" b="0" kern="1200" dirty="0"/>
        </a:p>
      </dsp:txBody>
      <dsp:txXfrm>
        <a:off x="440985" y="1175758"/>
        <a:ext cx="5620430" cy="639310"/>
      </dsp:txXfrm>
    </dsp:sp>
    <dsp:sp modelId="{D2B6B335-5D82-4B21-8392-5190B16E9074}">
      <dsp:nvSpPr>
        <dsp:cNvPr id="0" name=""/>
        <dsp:cNvSpPr/>
      </dsp:nvSpPr>
      <dsp:spPr>
        <a:xfrm>
          <a:off x="0" y="258405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E06B6D-3593-4255-BCC2-8FEE45075FF1}">
      <dsp:nvSpPr>
        <dsp:cNvPr id="0" name=""/>
        <dsp:cNvSpPr/>
      </dsp:nvSpPr>
      <dsp:spPr>
        <a:xfrm>
          <a:off x="406400" y="222981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数据私密性</a:t>
          </a:r>
          <a:endParaRPr lang="zh-CN" altLang="en-US" sz="2400" kern="1200" dirty="0"/>
        </a:p>
      </dsp:txBody>
      <dsp:txXfrm>
        <a:off x="440985" y="2264398"/>
        <a:ext cx="5620430" cy="639310"/>
      </dsp:txXfrm>
    </dsp:sp>
    <dsp:sp modelId="{395142EA-72BC-4308-9D66-36BEA1043373}">
      <dsp:nvSpPr>
        <dsp:cNvPr id="0" name=""/>
        <dsp:cNvSpPr/>
      </dsp:nvSpPr>
      <dsp:spPr>
        <a:xfrm>
          <a:off x="0" y="367269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6E0CBC0-1AA8-4C93-8C2B-17D66C209A5D}">
      <dsp:nvSpPr>
        <dsp:cNvPr id="0" name=""/>
        <dsp:cNvSpPr/>
      </dsp:nvSpPr>
      <dsp:spPr>
        <a:xfrm>
          <a:off x="406400" y="331845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dirty="0" smtClean="0"/>
            <a:t>服务可用性</a:t>
          </a:r>
          <a:endParaRPr lang="zh-CN" altLang="en-US" sz="2400" kern="1200" dirty="0"/>
        </a:p>
      </dsp:txBody>
      <dsp:txXfrm>
        <a:off x="440985" y="3353038"/>
        <a:ext cx="5620430" cy="639310"/>
      </dsp:txXfrm>
    </dsp:sp>
    <dsp:sp modelId="{EE79FBB2-685E-4D31-91C7-18E3C907C2B4}">
      <dsp:nvSpPr>
        <dsp:cNvPr id="0" name=""/>
        <dsp:cNvSpPr/>
      </dsp:nvSpPr>
      <dsp:spPr>
        <a:xfrm>
          <a:off x="0" y="4761333"/>
          <a:ext cx="8128000" cy="604800"/>
        </a:xfrm>
        <a:prstGeom prst="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21D0FB-727E-453B-B89A-E2800D94660C}">
      <dsp:nvSpPr>
        <dsp:cNvPr id="0" name=""/>
        <dsp:cNvSpPr/>
      </dsp:nvSpPr>
      <dsp:spPr>
        <a:xfrm>
          <a:off x="406400" y="4407093"/>
          <a:ext cx="5689600" cy="7084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053" tIns="0" rIns="215053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x-none" sz="2400" kern="1200" smtClean="0"/>
            <a:t>故障恢复能力</a:t>
          </a:r>
          <a:endParaRPr lang="zh-CN" altLang="en-US" sz="2400" kern="1200" dirty="0"/>
        </a:p>
      </dsp:txBody>
      <dsp:txXfrm>
        <a:off x="440985" y="4441678"/>
        <a:ext cx="5620430" cy="63931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3522B-3D5C-495B-A040-D5334AE9E05B}">
      <dsp:nvSpPr>
        <dsp:cNvPr id="0" name=""/>
        <dsp:cNvSpPr/>
      </dsp:nvSpPr>
      <dsp:spPr>
        <a:xfrm>
          <a:off x="0" y="59657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006CED-D976-43B8-AB69-EF3A1BDF80A3}">
      <dsp:nvSpPr>
        <dsp:cNvPr id="0" name=""/>
        <dsp:cNvSpPr/>
      </dsp:nvSpPr>
      <dsp:spPr>
        <a:xfrm>
          <a:off x="1262291" y="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平台化的服务</a:t>
          </a:r>
        </a:p>
      </dsp:txBody>
      <dsp:txXfrm>
        <a:off x="1317051" y="54760"/>
        <a:ext cx="6333464" cy="1012240"/>
      </dsp:txXfrm>
    </dsp:sp>
    <dsp:sp modelId="{74DDBD2E-EA98-4617-ADB2-B47F2A287F82}">
      <dsp:nvSpPr>
        <dsp:cNvPr id="0" name=""/>
        <dsp:cNvSpPr/>
      </dsp:nvSpPr>
      <dsp:spPr>
        <a:xfrm>
          <a:off x="0" y="232025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61F9DC-C840-4CC9-9143-02D637AA32F7}">
      <dsp:nvSpPr>
        <dsp:cNvPr id="0" name=""/>
        <dsp:cNvSpPr/>
      </dsp:nvSpPr>
      <dsp:spPr>
        <a:xfrm>
          <a:off x="1230204" y="1759371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数据打通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84964" y="1814131"/>
        <a:ext cx="6333464" cy="1012240"/>
      </dsp:txXfrm>
    </dsp:sp>
    <dsp:sp modelId="{49A2F538-9C21-4AA5-82BE-C0139F4C7880}">
      <dsp:nvSpPr>
        <dsp:cNvPr id="0" name=""/>
        <dsp:cNvSpPr/>
      </dsp:nvSpPr>
      <dsp:spPr>
        <a:xfrm>
          <a:off x="0" y="4043931"/>
          <a:ext cx="9204263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CD2215-219A-4A81-878E-3B7CE57B2466}">
      <dsp:nvSpPr>
        <dsp:cNvPr id="0" name=""/>
        <dsp:cNvSpPr/>
      </dsp:nvSpPr>
      <dsp:spPr>
        <a:xfrm>
          <a:off x="1246312" y="3467010"/>
          <a:ext cx="6442984" cy="1121760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3529" tIns="0" rIns="243529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输入你的结论</a:t>
          </a:r>
          <a:r>
            <a:rPr lang="en-US" altLang="zh-CN" sz="2400" b="1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rPr>
            <a:t>Click to edit title style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301072" y="3521770"/>
        <a:ext cx="6333464" cy="10122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E26F4BAD-8F7F-4093-A359-997C296540D2}" type="datetimeFigureOut">
              <a:rPr lang="zh-CN" altLang="en-US" smtClean="0"/>
              <a:pPr/>
              <a:t>2016/9/8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7CF5C341-C137-48E2-91E0-84AC3222045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7839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Adobe 黑体 Std R" panose="020B0400000000000000" pitchFamily="34" charset="-122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95DD57-5622-4F31-AB13-F92C05BE5A0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7060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8757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33728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695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828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4027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74399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6294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41071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4514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99426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5C341-C137-48E2-91E0-84AC32220459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47808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9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5613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961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9"/>
            <a:ext cx="2628900" cy="581183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9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287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56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526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788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78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381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220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0540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78" indent="0">
              <a:buNone/>
              <a:defRPr sz="2800"/>
            </a:lvl2pPr>
            <a:lvl3pPr marL="914354" indent="0">
              <a:buNone/>
              <a:defRPr sz="2400"/>
            </a:lvl3pPr>
            <a:lvl4pPr marL="1371532" indent="0">
              <a:buNone/>
              <a:defRPr sz="2000"/>
            </a:lvl4pPr>
            <a:lvl5pPr marL="1828709" indent="0">
              <a:buNone/>
              <a:defRPr sz="2000"/>
            </a:lvl5pPr>
            <a:lvl6pPr marL="2285886" indent="0">
              <a:buNone/>
              <a:defRPr sz="2000"/>
            </a:lvl6pPr>
            <a:lvl7pPr marL="2743062" indent="0">
              <a:buNone/>
              <a:defRPr sz="2000"/>
            </a:lvl7pPr>
            <a:lvl8pPr marL="3200240" indent="0">
              <a:buNone/>
              <a:defRPr sz="2000"/>
            </a:lvl8pPr>
            <a:lvl9pPr marL="365741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1051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F2EAC639-8067-4FC7-9A1A-8A14B8E85D8F}" type="datetimeFigureOut">
              <a:rPr lang="zh-CN" altLang="en-US" smtClean="0"/>
              <a:pPr/>
              <a:t>2016/9/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Adobe 黑体 Std R" panose="020B0400000000000000" pitchFamily="34" charset="-122"/>
              </a:defRPr>
            </a:lvl1pPr>
          </a:lstStyle>
          <a:p>
            <a:fld id="{80074AF9-133E-4CE5-8288-E1F9ACE8620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3360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Adobe 黑体 Std R" panose="020B0400000000000000" pitchFamily="34" charset="-122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Arial" panose="020B0604020202020204" pitchFamily="34" charset="0"/>
          <a:ea typeface="Adobe 黑体 Std R" panose="020B0400000000000000" pitchFamily="34" charset="-122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1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2.vsd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4281" y="2011349"/>
            <a:ext cx="9486559" cy="101565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60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企业移动协同云办公</a:t>
            </a:r>
            <a:r>
              <a:rPr lang="zh-CN" altLang="en-US" sz="6000" b="1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系统</a:t>
            </a:r>
            <a:endParaRPr lang="zh-CN" altLang="en-US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4280" y="3775555"/>
            <a:ext cx="973401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AFAFA"/>
                </a:solidFill>
                <a:latin typeface="微软雅黑" panose="020B0503020204020204" pitchFamily="34" charset="-122"/>
              </a:rPr>
              <a:t>工作圈的设计与实现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539896" y="4642449"/>
            <a:ext cx="2236502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吴国仕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31656" y="4642449"/>
            <a:ext cx="1723541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赵炜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270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862784" y="1899143"/>
            <a:ext cx="10719615" cy="4298457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339693" y="2072640"/>
            <a:ext cx="98363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用户角色分析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00652" y="3570013"/>
            <a:ext cx="97753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功能</a:t>
            </a:r>
            <a:r>
              <a:rPr lang="zh-CN" altLang="en-US" sz="4400" dirty="0">
                <a:solidFill>
                  <a:schemeClr val="bg1"/>
                </a:solidFill>
              </a:rPr>
              <a:t>需求分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339693" y="5019040"/>
            <a:ext cx="989726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 smtClean="0">
                <a:solidFill>
                  <a:schemeClr val="bg1"/>
                </a:solidFill>
              </a:rPr>
              <a:t>系统</a:t>
            </a:r>
            <a:r>
              <a:rPr lang="zh-CN" altLang="en-US" sz="4400" dirty="0">
                <a:solidFill>
                  <a:schemeClr val="bg1"/>
                </a:solidFill>
              </a:rPr>
              <a:t>的非功能需求分析</a:t>
            </a:r>
          </a:p>
        </p:txBody>
      </p:sp>
    </p:spTree>
    <p:extLst>
      <p:ext uri="{BB962C8B-B14F-4D97-AF65-F5344CB8AC3E}">
        <p14:creationId xmlns:p14="http://schemas.microsoft.com/office/powerpoint/2010/main" val="2346609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系统用户角色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5" name="图片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6957" y="748807"/>
            <a:ext cx="6978086" cy="5684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226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366022" y="2807356"/>
            <a:ext cx="9259435" cy="33393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账户管理与</a:t>
            </a:r>
            <a:r>
              <a:rPr lang="zh-CN" altLang="en-US" sz="3200" dirty="0" smtClean="0">
                <a:latin typeface="+mn-ea"/>
              </a:rPr>
              <a:t>企业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功能	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工作流引擎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办公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45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4776627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2049457" y="2659871"/>
            <a:ext cx="925943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圈子</a:t>
            </a:r>
            <a:r>
              <a:rPr lang="zh-CN" altLang="en-US" sz="3200" dirty="0">
                <a:latin typeface="+mn-ea"/>
              </a:rPr>
              <a:t>与帖子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评论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>
                <a:latin typeface="+mn-ea"/>
              </a:rPr>
              <a:t>用户</a:t>
            </a:r>
            <a:r>
              <a:rPr lang="zh-CN" altLang="en-US" sz="3200" dirty="0">
                <a:latin typeface="+mn-ea"/>
              </a:rPr>
              <a:t>点赞</a:t>
            </a:r>
            <a:r>
              <a:rPr lang="zh-CN" altLang="en-US" sz="3200" dirty="0" smtClean="0">
                <a:latin typeface="+mn-ea"/>
              </a:rPr>
              <a:t>管理</a:t>
            </a:r>
            <a:endParaRPr lang="en-US" altLang="zh-CN" sz="3200" dirty="0" smtClean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>
                <a:latin typeface="+mn-ea"/>
              </a:rPr>
              <a:t>即时通信（</a:t>
            </a:r>
            <a:r>
              <a:rPr lang="en-US" altLang="zh-CN" sz="3200" dirty="0">
                <a:latin typeface="+mn-ea"/>
              </a:rPr>
              <a:t>IM</a:t>
            </a:r>
            <a:r>
              <a:rPr lang="zh-CN" altLang="en-US" sz="3200" dirty="0">
                <a:latin typeface="+mn-ea"/>
              </a:rPr>
              <a:t>）</a:t>
            </a:r>
            <a:endParaRPr lang="en-US" altLang="zh-CN" sz="3200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32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8882" y="1458705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49457" y="1538995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系统社交功能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06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572478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系统的非功能需求分析</a:t>
            </a: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81503003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10121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2396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992162"/>
              </p:ext>
            </p:extLst>
          </p:nvPr>
        </p:nvGraphicFramePr>
        <p:xfrm>
          <a:off x="1729272" y="2344995"/>
          <a:ext cx="8733455" cy="3932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6455467" imgH="3153524" progId="Visio.Drawing.11">
                  <p:embed/>
                </p:oleObj>
              </mc:Choice>
              <mc:Fallback>
                <p:oleObj name="Visio" r:id="rId4" imgW="6455467" imgH="31535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9272" y="2344995"/>
                        <a:ext cx="8733455" cy="3932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729272" y="1148988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29847" y="1229278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功能</a:t>
            </a:r>
            <a:r>
              <a:rPr lang="zh-CN" altLang="en-US" sz="3200" dirty="0">
                <a:solidFill>
                  <a:schemeClr val="bg1"/>
                </a:solidFill>
              </a:rPr>
              <a:t>总体划分</a:t>
            </a:r>
          </a:p>
        </p:txBody>
      </p:sp>
    </p:spTree>
    <p:extLst>
      <p:ext uri="{BB962C8B-B14F-4D97-AF65-F5344CB8AC3E}">
        <p14:creationId xmlns:p14="http://schemas.microsoft.com/office/powerpoint/2010/main" val="374845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2893094" cy="646327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</a:rPr>
              <a:t>总体</a:t>
            </a:r>
            <a:r>
              <a:rPr lang="zh-CN" altLang="en-US" sz="3600" dirty="0" smtClean="0">
                <a:solidFill>
                  <a:schemeClr val="bg1"/>
                </a:solidFill>
              </a:rPr>
              <a:t>设计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079184" y="1472210"/>
            <a:ext cx="2858635" cy="799042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9759" y="1552499"/>
            <a:ext cx="19925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技术架构</a:t>
            </a:r>
            <a:endParaRPr lang="en-US" altLang="zh-CN" sz="32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385705"/>
              </p:ext>
            </p:extLst>
          </p:nvPr>
        </p:nvGraphicFramePr>
        <p:xfrm>
          <a:off x="5555317" y="586579"/>
          <a:ext cx="4513007" cy="6236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6131662" imgH="8487314" progId="Visio.Drawing.11">
                  <p:embed/>
                </p:oleObj>
              </mc:Choice>
              <mc:Fallback>
                <p:oleObj name="Visio" r:id="rId4" imgW="6131662" imgH="848731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317" y="586579"/>
                        <a:ext cx="4513007" cy="6236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079184" y="2499436"/>
            <a:ext cx="33748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Nginx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st Http API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Thrift Server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Redi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Mongo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/>
              <a:t>Zookeeper</a:t>
            </a:r>
          </a:p>
        </p:txBody>
      </p:sp>
    </p:spTree>
    <p:extLst>
      <p:ext uri="{BB962C8B-B14F-4D97-AF65-F5344CB8AC3E}">
        <p14:creationId xmlns:p14="http://schemas.microsoft.com/office/powerpoint/2010/main" val="3210041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详细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694" y="-33680"/>
            <a:ext cx="1963946" cy="120032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总结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</a:endParaRPr>
          </a:p>
          <a:p>
            <a:pPr algn="ctr"/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9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47314" y="1229278"/>
            <a:ext cx="849454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000000"/>
                </a:solidFill>
              </a:rPr>
              <a:t> 工作圈是一款免费的企业移动办公平台，提供企业通讯录、审批、报销、借款、请假、任务、外勤签到、工作报告、电话会议等企业互联网应用，通过独有的圈子模式帮助小微企业简化工作流程、提高沟通协作效率。</a:t>
            </a:r>
            <a:endParaRPr lang="en-US" altLang="zh-CN" sz="2000" dirty="0">
              <a:solidFill>
                <a:srgbClr val="000000"/>
              </a:solidFill>
            </a:endParaRPr>
          </a:p>
          <a:p>
            <a:endParaRPr lang="zh-CN" altLang="en-US" sz="2000" dirty="0">
              <a:solidFill>
                <a:srgbClr val="000000"/>
              </a:solidFill>
            </a:endParaRPr>
          </a:p>
          <a:p>
            <a:r>
              <a:rPr lang="zh-CN" altLang="en-US" sz="2000" dirty="0">
                <a:solidFill>
                  <a:srgbClr val="000000"/>
                </a:solidFill>
              </a:rPr>
              <a:t>价值</a:t>
            </a:r>
            <a:r>
              <a:rPr lang="zh-CN" altLang="en-US" sz="2000" dirty="0" smtClean="0">
                <a:solidFill>
                  <a:srgbClr val="000000"/>
                </a:solidFill>
              </a:rPr>
              <a:t>：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r>
              <a:rPr lang="en-US" altLang="zh-CN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    </a:t>
            </a:r>
            <a:r>
              <a:rPr lang="zh-CN" altLang="en-US" sz="2000" dirty="0" smtClean="0">
                <a:solidFill>
                  <a:srgbClr val="000000"/>
                </a:solidFill>
              </a:rPr>
              <a:t>工作</a:t>
            </a:r>
            <a:r>
              <a:rPr lang="zh-CN" altLang="en-US" sz="2000" dirty="0">
                <a:solidFill>
                  <a:srgbClr val="000000"/>
                </a:solidFill>
              </a:rPr>
              <a:t>更轻松</a:t>
            </a:r>
          </a:p>
          <a:p>
            <a:r>
              <a:rPr lang="zh-CN" altLang="en-US" sz="2000" dirty="0">
                <a:solidFill>
                  <a:srgbClr val="000000"/>
                </a:solidFill>
              </a:rPr>
              <a:t>     工作圈提供了丰富的办公轻应用，满足多样的工作协同 需求，通过与第三方开发者合作，未来将会提供更多的应用与服务。</a:t>
            </a:r>
            <a:endParaRPr lang="en-US" altLang="zh-CN" sz="2000" dirty="0">
              <a:solidFill>
                <a:srgbClr val="000000"/>
              </a:solidFill>
            </a:endParaRPr>
          </a:p>
          <a:p>
            <a:endParaRPr lang="zh-CN" altLang="en-US" sz="20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dirty="0">
                <a:solidFill>
                  <a:srgbClr val="000000"/>
                </a:solidFill>
              </a:rPr>
              <a:t>协作更高效</a:t>
            </a:r>
          </a:p>
          <a:p>
            <a:r>
              <a:rPr lang="zh-CN" altLang="en-US" sz="2000" dirty="0">
                <a:solidFill>
                  <a:srgbClr val="000000"/>
                </a:solidFill>
              </a:rPr>
              <a:t>     工作圈提供了强大的群组沟通服务，聊天记录多端同步，永不删除。</a:t>
            </a:r>
            <a:endParaRPr lang="en-US" altLang="zh-CN" sz="2000" dirty="0">
              <a:solidFill>
                <a:srgbClr val="000000"/>
              </a:solidFill>
            </a:endParaRPr>
          </a:p>
          <a:p>
            <a:endParaRPr lang="zh-CN" altLang="en-US" sz="2000" dirty="0">
              <a:solidFill>
                <a:srgbClr val="000000"/>
              </a:solidFill>
            </a:endParaRPr>
          </a:p>
          <a:p>
            <a:pPr lvl="1"/>
            <a:r>
              <a:rPr lang="zh-CN" altLang="en-US" sz="2000" dirty="0">
                <a:solidFill>
                  <a:srgbClr val="000000"/>
                </a:solidFill>
              </a:rPr>
              <a:t>管理更简单</a:t>
            </a:r>
          </a:p>
          <a:p>
            <a:r>
              <a:rPr lang="zh-CN" altLang="en-US" sz="2000" dirty="0">
                <a:solidFill>
                  <a:srgbClr val="000000"/>
                </a:solidFill>
              </a:rPr>
              <a:t>     工作圈独有的圈子功能，提供给员工更方便的交流、学习、互动平台，公司组织扁平化，人人都是主人翁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00496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3163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9694" y="-33680"/>
            <a:ext cx="1963946" cy="120032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</a:rPr>
              <a:t>展望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</a:endParaRPr>
          </a:p>
          <a:p>
            <a:pPr algn="ctr"/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615823278"/>
              </p:ext>
            </p:extLst>
          </p:nvPr>
        </p:nvGraphicFramePr>
        <p:xfrm>
          <a:off x="1633871" y="1373660"/>
          <a:ext cx="9204263" cy="50372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8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9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535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1289542"/>
            <a:ext cx="9793621" cy="32764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4281" y="1422265"/>
            <a:ext cx="9486559" cy="1323439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80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44277" y="3778124"/>
            <a:ext cx="9734011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en-US" altLang="zh-CN" sz="3200" b="1" dirty="0">
                <a:solidFill>
                  <a:srgbClr val="FAFAFA"/>
                </a:solidFill>
                <a:ea typeface="Arial Unicode MS" panose="020B0604020202020204" pitchFamily="34" charset="-122"/>
                <a:cs typeface="Segoe UI" panose="020B0502040204020203" pitchFamily="34" charset="0"/>
              </a:rPr>
              <a:t>The Graduation Thesis Plea of </a:t>
            </a:r>
            <a:r>
              <a:rPr lang="en-US" altLang="zh-CN" sz="3200" b="1" dirty="0" smtClean="0">
                <a:solidFill>
                  <a:srgbClr val="FAFAFA"/>
                </a:solidFill>
                <a:ea typeface="Arial Unicode MS" panose="020B0604020202020204" pitchFamily="34" charset="-122"/>
                <a:cs typeface="Segoe UI" panose="020B0502040204020203" pitchFamily="34" charset="0"/>
              </a:rPr>
              <a:t>BUPT university</a:t>
            </a:r>
            <a:endParaRPr lang="zh-CN" altLang="en-US" sz="3200" b="1" dirty="0">
              <a:solidFill>
                <a:srgbClr val="FAFAFA"/>
              </a:solidFill>
              <a:ea typeface="Arial Unicode MS" panose="020B0604020202020204" pitchFamily="34" charset="-122"/>
              <a:cs typeface="Segoe UI" panose="020B0502040204020203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39896" y="4642449"/>
            <a:ext cx="2236502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吴国仕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931656" y="4642449"/>
            <a:ext cx="1723541" cy="40010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r>
              <a:rPr lang="zh-CN" altLang="en-US" sz="2000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赵炜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816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graphicFrame>
        <p:nvGraphicFramePr>
          <p:cNvPr id="19" name="图示 18"/>
          <p:cNvGraphicFramePr/>
          <p:nvPr>
            <p:extLst>
              <p:ext uri="{D42A27DB-BD31-4B8C-83A1-F6EECF244321}">
                <p14:modId xmlns:p14="http://schemas.microsoft.com/office/powerpoint/2010/main" val="487621226"/>
              </p:ext>
            </p:extLst>
          </p:nvPr>
        </p:nvGraphicFramePr>
        <p:xfrm>
          <a:off x="1633869" y="1991568"/>
          <a:ext cx="7147646" cy="44587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办公软件以应用为核心的阶段发展</a:t>
            </a:r>
          </a:p>
        </p:txBody>
      </p:sp>
    </p:spTree>
    <p:extLst>
      <p:ext uri="{BB962C8B-B14F-4D97-AF65-F5344CB8AC3E}">
        <p14:creationId xmlns:p14="http://schemas.microsoft.com/office/powerpoint/2010/main" val="362508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Graphic spid="19" grpId="0">
        <p:bldAsOne/>
      </p:bldGraphic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</a:t>
            </a:r>
            <a:r>
              <a:rPr lang="zh-CN" altLang="en-US" sz="3200" dirty="0" smtClean="0">
                <a:solidFill>
                  <a:schemeClr val="bg1"/>
                </a:solidFill>
              </a:rPr>
              <a:t>办公当下的痛点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295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缓慢的迭代与企业高速增长的矛盾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建设价格昂贵，小微企业负担不起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系统中的数据孤岛问题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不能随时随地处理工作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314765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</a:rPr>
              <a:t>协同</a:t>
            </a:r>
            <a:r>
              <a:rPr lang="zh-CN" altLang="en-US" sz="3200" dirty="0" smtClean="0">
                <a:solidFill>
                  <a:schemeClr val="bg1"/>
                </a:solidFill>
              </a:rPr>
              <a:t>办公当下的痛点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295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缓慢的迭代与企业高速增长的矛盾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/>
              <a:t>系统</a:t>
            </a:r>
            <a:r>
              <a:rPr lang="zh-CN" altLang="en-US" sz="3200" dirty="0" smtClean="0"/>
              <a:t>建设价格昂贵，小微企业负担不起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系统中的数据孤岛问题</a:t>
            </a:r>
            <a:endParaRPr lang="en-US" altLang="zh-CN" sz="32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3200" dirty="0" smtClean="0"/>
              <a:t>不能随时随地处理工作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23041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 rot="16200000">
            <a:off x="562710" y="-24616"/>
            <a:ext cx="1240524" cy="1267264"/>
            <a:chOff x="1" y="1429045"/>
            <a:chExt cx="3915508" cy="3999910"/>
          </a:xfrm>
        </p:grpSpPr>
        <p:sp>
          <p:nvSpPr>
            <p:cNvPr id="2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" y="1429045"/>
              <a:ext cx="3915508" cy="3423137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>
                <a:solidFill>
                  <a:srgbClr val="FAFAFA"/>
                </a:solidFill>
                <a:latin typeface="微软雅黑" panose="020B0503020204020204" pitchFamily="34" charset="-122"/>
              </a:rPr>
              <a:t>项目背景</a:t>
            </a:r>
          </a:p>
        </p:txBody>
      </p:sp>
      <p:sp>
        <p:nvSpPr>
          <p:cNvPr id="7" name="矩形 6"/>
          <p:cNvSpPr/>
          <p:nvPr/>
        </p:nvSpPr>
        <p:spPr>
          <a:xfrm>
            <a:off x="1746739" y="1148989"/>
            <a:ext cx="8534876" cy="811995"/>
          </a:xfrm>
          <a:prstGeom prst="rect">
            <a:avLst/>
          </a:prstGeom>
          <a:solidFill>
            <a:srgbClr val="70AD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192220" y="4787196"/>
            <a:ext cx="7807569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微软雅黑" panose="020B0503020204020204" pitchFamily="34" charset="-122"/>
                <a:cs typeface="Segoe UI" panose="020B0502040204020203" pitchFamily="34" charset="0"/>
              </a:rPr>
              <a:t>Click to edit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947314" y="1229279"/>
            <a:ext cx="80524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工作圈的任务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816604" y="2324100"/>
            <a:ext cx="846501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将</a:t>
            </a:r>
            <a:r>
              <a:rPr lang="zh-CN" altLang="en-US" sz="3200" dirty="0"/>
              <a:t>企业</a:t>
            </a:r>
            <a:r>
              <a:rPr lang="zh-CN" altLang="en-US" sz="3200" dirty="0" smtClean="0"/>
              <a:t>协同办公系统搬到云服务上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抽象协同办公能力打造一个通用性的、可免费使用的产品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支持移动互联网中的智能终端</a:t>
            </a:r>
            <a:endParaRPr lang="en-US" altLang="zh-CN" sz="3200" dirty="0" smtClean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3200" dirty="0" smtClean="0"/>
              <a:t>消除系统中的数据孤岛</a:t>
            </a:r>
            <a:endParaRPr lang="en-US" altLang="zh-CN" sz="3200" dirty="0" smtClean="0"/>
          </a:p>
        </p:txBody>
      </p:sp>
    </p:spTree>
    <p:extLst>
      <p:ext uri="{BB962C8B-B14F-4D97-AF65-F5344CB8AC3E}">
        <p14:creationId xmlns:p14="http://schemas.microsoft.com/office/powerpoint/2010/main" val="248214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0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4158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0" y="-11247"/>
            <a:ext cx="12192000" cy="601464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7" name="流程图: 数据 6"/>
          <p:cNvSpPr/>
          <p:nvPr/>
        </p:nvSpPr>
        <p:spPr>
          <a:xfrm rot="16200000">
            <a:off x="52597" y="3385224"/>
            <a:ext cx="3010573" cy="2017084"/>
          </a:xfrm>
          <a:prstGeom prst="flowChartInputOutpu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9339" y="1899138"/>
            <a:ext cx="3915508" cy="342313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11500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923693" y="1899143"/>
            <a:ext cx="6775939" cy="3423139"/>
            <a:chOff x="4923693" y="1899139"/>
            <a:chExt cx="6775938" cy="5669089"/>
          </a:xfrm>
          <a:solidFill>
            <a:srgbClr val="70AD47"/>
          </a:solidFill>
        </p:grpSpPr>
        <p:sp>
          <p:nvSpPr>
            <p:cNvPr id="9" name="矩形 8"/>
            <p:cNvSpPr/>
            <p:nvPr/>
          </p:nvSpPr>
          <p:spPr>
            <a:xfrm>
              <a:off x="4923693" y="18991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923693" y="3880339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23693" y="5819247"/>
              <a:ext cx="6775938" cy="17489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-200935" y="2823307"/>
            <a:ext cx="5369167" cy="1569656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4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</a:t>
            </a:r>
          </a:p>
          <a:p>
            <a:pPr algn="ctr"/>
            <a:r>
              <a:rPr lang="zh-CN" altLang="en-US" sz="4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律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168233" y="2297258"/>
            <a:ext cx="6531401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一致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Consistence)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68229" y="3488777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可用性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Availability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229" y="4615522"/>
            <a:ext cx="6531400" cy="33855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容忍网络分区（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Partition tolerance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9693" y="-59748"/>
            <a:ext cx="3118339" cy="64633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zh-CN" altLang="en-US" sz="3600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</a:t>
            </a:r>
            <a:endParaRPr lang="zh-CN" altLang="en-US" sz="3600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3"/>
          <p:cNvGrpSpPr/>
          <p:nvPr/>
        </p:nvGrpSpPr>
        <p:grpSpPr>
          <a:xfrm rot="16200000">
            <a:off x="562710" y="-24616"/>
            <a:ext cx="1240524" cy="1267264"/>
            <a:chOff x="0" y="1429044"/>
            <a:chExt cx="3915508" cy="3999911"/>
          </a:xfrm>
        </p:grpSpPr>
        <p:sp>
          <p:nvSpPr>
            <p:cNvPr id="20" name="流程图: 数据 1"/>
            <p:cNvSpPr/>
            <p:nvPr/>
          </p:nvSpPr>
          <p:spPr>
            <a:xfrm rot="16200000">
              <a:off x="-496743" y="2915127"/>
              <a:ext cx="3010573" cy="2017084"/>
            </a:xfrm>
            <a:prstGeom prst="flowChartInputOutpu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0" y="1429044"/>
              <a:ext cx="3915508" cy="3423138"/>
            </a:xfrm>
            <a:prstGeom prst="rect">
              <a:avLst/>
            </a:prstGeom>
            <a:solidFill>
              <a:srgbClr val="70AD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4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315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5" grpId="0"/>
      <p:bldP spid="16" grpId="0"/>
      <p:bldP spid="1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 radius="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262"/>
            <a:ext cx="12192000" cy="732852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0" y="-235262"/>
            <a:ext cx="12192000" cy="7328523"/>
          </a:xfrm>
          <a:prstGeom prst="rect">
            <a:avLst/>
          </a:prstGeom>
          <a:solidFill>
            <a:schemeClr val="accent6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dirty="0">
              <a:latin typeface="Arial" panose="020B0604020202020204" pitchFamily="34" charset="0"/>
              <a:ea typeface="Adobe 黑体 Std R" panose="020B0400000000000000" pitchFamily="3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145019" y="1846411"/>
            <a:ext cx="2361544" cy="2794038"/>
            <a:chOff x="1145018" y="995077"/>
            <a:chExt cx="2361544" cy="2794037"/>
          </a:xfrm>
        </p:grpSpPr>
        <p:sp>
          <p:nvSpPr>
            <p:cNvPr id="8" name="文本框 7"/>
            <p:cNvSpPr txBox="1"/>
            <p:nvPr/>
          </p:nvSpPr>
          <p:spPr>
            <a:xfrm>
              <a:off x="1712321" y="995077"/>
              <a:ext cx="14157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145018" y="2958117"/>
              <a:ext cx="236154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8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Content</a:t>
              </a:r>
              <a:endParaRPr lang="zh-CN" altLang="en-US" sz="48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6529353" y="562859"/>
            <a:ext cx="15767" cy="5691351"/>
          </a:xfrm>
          <a:prstGeom prst="line">
            <a:avLst/>
          </a:prstGeom>
          <a:ln w="635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139912" y="505328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10248" y="1880280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理论技术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139913" y="3086887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139913" y="4461839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总体设计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139913" y="5669435"/>
            <a:ext cx="3342291" cy="58477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7376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/>
      <p:bldP spid="11" grpId="0"/>
      <p:bldP spid="1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0</TotalTime>
  <Words>557</Words>
  <Application>Microsoft Office PowerPoint</Application>
  <PresentationFormat>宽屏</PresentationFormat>
  <Paragraphs>152</Paragraphs>
  <Slides>21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Adobe 黑体 Std R</vt:lpstr>
      <vt:lpstr>Arial Unicode MS</vt:lpstr>
      <vt:lpstr>微软雅黑</vt:lpstr>
      <vt:lpstr>Arial</vt:lpstr>
      <vt:lpstr>Century Gothic</vt:lpstr>
      <vt:lpstr>Segoe U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第一PPT模板网-WWW.1PPT.COM</dc:creator>
  <cp:keywords>第一PPT模板网-WWW.1PPT.COM</cp:keywords>
  <dc:description>第一PPT模板网-WWW.1PPT.COM</dc:description>
  <cp:lastModifiedBy>zw_bn赵炜</cp:lastModifiedBy>
  <cp:revision>79</cp:revision>
  <dcterms:created xsi:type="dcterms:W3CDTF">2014-05-29T06:29:08Z</dcterms:created>
  <dcterms:modified xsi:type="dcterms:W3CDTF">2016-09-08T01:07:11Z</dcterms:modified>
  <cp:category/>
</cp:coreProperties>
</file>